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877EA1" w14:textId="3F9029BA" w:rsidR="00850C53" w:rsidRPr="006C612B" w:rsidRDefault="00FE043B" w:rsidP="00511885">
      <w:pPr>
        <w:spacing w:line="276" w:lineRule="auto"/>
        <w:jc w:val="center"/>
        <w:rPr>
          <w:rFonts w:cstheme="minorHAnsi"/>
          <w:b/>
          <w:color w:val="000000" w:themeColor="text1"/>
          <w:sz w:val="40"/>
          <w:szCs w:val="40"/>
          <w:u w:val="single"/>
          <w:lang w:val="en-US"/>
        </w:rPr>
      </w:pPr>
      <w:r w:rsidRPr="006C612B">
        <w:rPr>
          <w:rFonts w:cstheme="minorHAnsi"/>
          <w:b/>
          <w:color w:val="000000" w:themeColor="text1"/>
          <w:sz w:val="40"/>
          <w:szCs w:val="40"/>
          <w:u w:val="single"/>
          <w:lang w:val="en-US"/>
        </w:rPr>
        <w:t xml:space="preserve">Drive </w:t>
      </w:r>
      <w:r w:rsidR="00B32A67" w:rsidRPr="006C612B">
        <w:rPr>
          <w:rFonts w:cstheme="minorHAnsi"/>
          <w:b/>
          <w:color w:val="000000" w:themeColor="text1"/>
          <w:sz w:val="40"/>
          <w:szCs w:val="40"/>
          <w:u w:val="single"/>
          <w:lang w:val="en-US"/>
        </w:rPr>
        <w:t>C</w:t>
      </w:r>
      <w:r w:rsidRPr="006C612B">
        <w:rPr>
          <w:rFonts w:cstheme="minorHAnsi"/>
          <w:b/>
          <w:color w:val="000000" w:themeColor="text1"/>
          <w:sz w:val="40"/>
          <w:szCs w:val="40"/>
          <w:u w:val="single"/>
          <w:lang w:val="en-US"/>
        </w:rPr>
        <w:t xml:space="preserve">ycle </w:t>
      </w:r>
      <w:r w:rsidR="00B32A67" w:rsidRPr="006C612B">
        <w:rPr>
          <w:rFonts w:cstheme="minorHAnsi"/>
          <w:b/>
          <w:color w:val="000000" w:themeColor="text1"/>
          <w:sz w:val="40"/>
          <w:szCs w:val="40"/>
          <w:u w:val="single"/>
          <w:lang w:val="en-US"/>
        </w:rPr>
        <w:t>Analysis, Energy Consumption and</w:t>
      </w:r>
      <w:r w:rsidR="000A5E0E" w:rsidRPr="006C612B">
        <w:rPr>
          <w:rFonts w:cstheme="minorHAnsi"/>
          <w:b/>
          <w:color w:val="000000" w:themeColor="text1"/>
          <w:sz w:val="40"/>
          <w:szCs w:val="40"/>
          <w:u w:val="single"/>
          <w:lang w:val="en-US"/>
        </w:rPr>
        <w:t xml:space="preserve"> Running</w:t>
      </w:r>
      <w:r w:rsidR="00B32A67" w:rsidRPr="006C612B">
        <w:rPr>
          <w:rFonts w:cstheme="minorHAnsi"/>
          <w:b/>
          <w:color w:val="000000" w:themeColor="text1"/>
          <w:sz w:val="40"/>
          <w:szCs w:val="40"/>
          <w:u w:val="single"/>
          <w:lang w:val="en-US"/>
        </w:rPr>
        <w:t xml:space="preserve"> Cost Comparison of 2-Wheeler ICE and EV</w:t>
      </w:r>
    </w:p>
    <w:p w14:paraId="5E9DE81D" w14:textId="09709852" w:rsidR="00850C53" w:rsidRPr="00786075" w:rsidRDefault="00850C53" w:rsidP="0089154A">
      <w:pPr>
        <w:spacing w:line="276" w:lineRule="auto"/>
        <w:jc w:val="both"/>
        <w:rPr>
          <w:rFonts w:eastAsia="MinionPro-Regular" w:cstheme="minorHAnsi"/>
          <w:color w:val="000000" w:themeColor="text1"/>
          <w:sz w:val="28"/>
          <w:szCs w:val="20"/>
        </w:rPr>
      </w:pPr>
    </w:p>
    <w:p w14:paraId="79256BB3" w14:textId="57428C42" w:rsidR="00850C53" w:rsidRPr="00C6325C" w:rsidRDefault="00C6325C" w:rsidP="001A4871">
      <w:pPr>
        <w:spacing w:line="276" w:lineRule="auto"/>
        <w:ind w:left="-426"/>
        <w:jc w:val="both"/>
        <w:rPr>
          <w:rFonts w:eastAsia="MinionPro-Regular" w:cstheme="minorHAnsi"/>
          <w:b/>
          <w:bCs/>
          <w:color w:val="000000" w:themeColor="text1"/>
          <w:sz w:val="32"/>
          <w:szCs w:val="20"/>
          <w:u w:val="single"/>
        </w:rPr>
      </w:pPr>
      <w:r w:rsidRPr="00C6325C">
        <w:rPr>
          <w:rFonts w:eastAsia="MinionPro-Regular" w:cstheme="minorHAnsi"/>
          <w:b/>
          <w:bCs/>
          <w:color w:val="000000" w:themeColor="text1"/>
          <w:sz w:val="32"/>
          <w:szCs w:val="20"/>
          <w:u w:val="single"/>
        </w:rPr>
        <w:t xml:space="preserve">1. </w:t>
      </w:r>
      <w:r w:rsidR="00850C53" w:rsidRPr="00C6325C">
        <w:rPr>
          <w:rFonts w:eastAsia="MinionPro-Regular" w:cstheme="minorHAnsi"/>
          <w:b/>
          <w:bCs/>
          <w:color w:val="000000" w:themeColor="text1"/>
          <w:sz w:val="32"/>
          <w:szCs w:val="20"/>
          <w:u w:val="single"/>
        </w:rPr>
        <w:t xml:space="preserve">Introduction: </w:t>
      </w:r>
    </w:p>
    <w:p w14:paraId="21FE14AF" w14:textId="70399F16" w:rsidR="004C3186" w:rsidRPr="00786075" w:rsidRDefault="00C6325C" w:rsidP="0089154A">
      <w:pPr>
        <w:spacing w:line="276" w:lineRule="auto"/>
        <w:jc w:val="both"/>
        <w:rPr>
          <w:rFonts w:cstheme="minorHAnsi"/>
          <w:color w:val="000000" w:themeColor="text1"/>
          <w:sz w:val="40"/>
          <w:szCs w:val="28"/>
          <w:lang w:val="en-US"/>
        </w:rPr>
      </w:pPr>
      <w:r w:rsidRPr="00786075">
        <w:rPr>
          <w:rFonts w:eastAsia="MinionPro-Regular" w:cstheme="minorHAnsi"/>
          <w:color w:val="000000" w:themeColor="text1"/>
          <w:sz w:val="28"/>
          <w:szCs w:val="20"/>
        </w:rPr>
        <w:t>In recent years, EVs are becoming popular due to low carbon footprints, zero tailpipe emission and low NVH levels. India and China are emerging markets for EVs, the low-speed EVs will dominate the market share as congestion on the roads are increasing day by day.</w:t>
      </w:r>
      <w:r>
        <w:rPr>
          <w:rFonts w:eastAsia="MinionPro-Regular" w:cstheme="minorHAnsi"/>
          <w:color w:val="000000" w:themeColor="text1"/>
          <w:sz w:val="28"/>
          <w:szCs w:val="20"/>
        </w:rPr>
        <w:t xml:space="preserve"> </w:t>
      </w:r>
      <w:r w:rsidR="004C3186" w:rsidRPr="00786075">
        <w:rPr>
          <w:rFonts w:cstheme="minorHAnsi"/>
          <w:color w:val="000000" w:themeColor="text1"/>
          <w:sz w:val="28"/>
          <w:szCs w:val="20"/>
        </w:rPr>
        <w:t>In an e-scooter the electric system plays a promising role in its designing and creation. The electric system consists of battery, motor, motor controller and other electronic equipment. The most important thing that electric system does is that it gives power to the motor which helps in the running of the scooter. This energy in form of chemical or electric energy is stored in the battery which is used by a motor, thus the electric or chemical energy converted to mechanical energy.</w:t>
      </w:r>
    </w:p>
    <w:p w14:paraId="3CB1941F" w14:textId="32AF26F9" w:rsidR="00232FBF" w:rsidRPr="00786075" w:rsidRDefault="00A01C06" w:rsidP="0089154A">
      <w:pPr>
        <w:spacing w:line="276" w:lineRule="auto"/>
        <w:jc w:val="both"/>
        <w:rPr>
          <w:rFonts w:cstheme="minorHAnsi"/>
          <w:color w:val="000000" w:themeColor="text1"/>
          <w:sz w:val="28"/>
          <w:szCs w:val="36"/>
        </w:rPr>
      </w:pPr>
      <w:r w:rsidRPr="00786075">
        <w:rPr>
          <w:rFonts w:eastAsia="MinionPro-Regular" w:cstheme="minorHAnsi"/>
          <w:color w:val="000000" w:themeColor="text1"/>
          <w:sz w:val="28"/>
          <w:szCs w:val="20"/>
        </w:rPr>
        <w:t>In</w:t>
      </w:r>
      <w:r w:rsidR="007F51EB" w:rsidRPr="00786075">
        <w:rPr>
          <w:rFonts w:eastAsia="MinionPro-Regular" w:cstheme="minorHAnsi"/>
          <w:color w:val="000000" w:themeColor="text1"/>
          <w:sz w:val="28"/>
          <w:szCs w:val="20"/>
        </w:rPr>
        <w:t xml:space="preserve"> India almost 75% share of vehicles in 2019 are 2-wheelers</w:t>
      </w:r>
      <w:r w:rsidR="004C3186" w:rsidRPr="00786075">
        <w:rPr>
          <w:rFonts w:eastAsia="MinionPro-Regular" w:cstheme="minorHAnsi"/>
          <w:color w:val="000000" w:themeColor="text1"/>
          <w:sz w:val="28"/>
          <w:szCs w:val="20"/>
        </w:rPr>
        <w:t xml:space="preserve"> as shown in Fig.1</w:t>
      </w:r>
      <w:r w:rsidR="007F51EB" w:rsidRPr="00786075">
        <w:rPr>
          <w:rFonts w:eastAsia="MinionPro-Regular" w:cstheme="minorHAnsi"/>
          <w:color w:val="000000" w:themeColor="text1"/>
          <w:sz w:val="28"/>
          <w:szCs w:val="20"/>
        </w:rPr>
        <w:t xml:space="preserve">. Every 2-wheeler on a daily average has a trip length of 8-15kms, so if we can replace this vehicle with EV it will bring the </w:t>
      </w:r>
      <w:r w:rsidR="004C3186" w:rsidRPr="00786075">
        <w:rPr>
          <w:rFonts w:eastAsia="MinionPro-Regular" w:cstheme="minorHAnsi"/>
          <w:color w:val="000000" w:themeColor="text1"/>
          <w:sz w:val="28"/>
          <w:szCs w:val="20"/>
        </w:rPr>
        <w:t xml:space="preserve">emissions </w:t>
      </w:r>
      <w:r w:rsidR="007F51EB" w:rsidRPr="00786075">
        <w:rPr>
          <w:rFonts w:eastAsia="MinionPro-Regular" w:cstheme="minorHAnsi"/>
          <w:color w:val="000000" w:themeColor="text1"/>
          <w:sz w:val="28"/>
          <w:szCs w:val="20"/>
        </w:rPr>
        <w:t xml:space="preserve">level of cities under control limits. In this study we are going to evaluate the different parameter of an EV like motor power, range, battery capacity and energy consumption. For the drive cycle we have done data acquisition </w:t>
      </w:r>
      <w:r w:rsidRPr="00786075">
        <w:rPr>
          <w:rFonts w:eastAsia="MinionPro-Regular" w:cstheme="minorHAnsi"/>
          <w:color w:val="000000" w:themeColor="text1"/>
          <w:sz w:val="28"/>
          <w:szCs w:val="20"/>
        </w:rPr>
        <w:t>using GPS</w:t>
      </w:r>
      <w:r w:rsidR="007F51EB" w:rsidRPr="00786075">
        <w:rPr>
          <w:rFonts w:cstheme="minorHAnsi"/>
          <w:color w:val="000000" w:themeColor="text1"/>
          <w:sz w:val="28"/>
          <w:szCs w:val="36"/>
        </w:rPr>
        <w:t xml:space="preserve"> speed graph PLUS </w:t>
      </w:r>
      <w:r w:rsidRPr="00786075">
        <w:rPr>
          <w:rFonts w:cstheme="minorHAnsi"/>
          <w:color w:val="000000" w:themeColor="text1"/>
          <w:sz w:val="28"/>
          <w:szCs w:val="36"/>
        </w:rPr>
        <w:t>from IIT Guwahati to Guwahati city.</w:t>
      </w:r>
    </w:p>
    <w:p w14:paraId="70A85122" w14:textId="29D2CE85" w:rsidR="004C3186" w:rsidRPr="00786075" w:rsidRDefault="004C3186" w:rsidP="0089154A">
      <w:pPr>
        <w:spacing w:line="276" w:lineRule="auto"/>
        <w:jc w:val="both"/>
        <w:rPr>
          <w:rFonts w:cstheme="minorHAnsi"/>
          <w:color w:val="000000" w:themeColor="text1"/>
          <w:sz w:val="28"/>
          <w:szCs w:val="28"/>
        </w:rPr>
      </w:pPr>
      <w:r w:rsidRPr="00786075">
        <w:rPr>
          <w:rFonts w:cstheme="minorHAnsi"/>
          <w:color w:val="000000" w:themeColor="text1"/>
          <w:sz w:val="28"/>
          <w:szCs w:val="28"/>
        </w:rPr>
        <w:t xml:space="preserve">So, our main Objectives to evaluate: </w:t>
      </w:r>
    </w:p>
    <w:p w14:paraId="13A37F95" w14:textId="43AC8408" w:rsidR="004C3186" w:rsidRPr="00786075" w:rsidRDefault="004C3186" w:rsidP="0089154A">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 xml:space="preserve">1.Motor Power </w:t>
      </w:r>
    </w:p>
    <w:p w14:paraId="45EB1664" w14:textId="7F1C0644" w:rsidR="004C3186" w:rsidRPr="00786075" w:rsidRDefault="004C3186" w:rsidP="0089154A">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2.Motor Torque</w:t>
      </w:r>
    </w:p>
    <w:p w14:paraId="3BBB4F2A" w14:textId="58E61627" w:rsidR="004C3186" w:rsidRPr="00786075" w:rsidRDefault="004C3186" w:rsidP="0089154A">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3.Battery Capacity</w:t>
      </w:r>
    </w:p>
    <w:p w14:paraId="4608627E" w14:textId="78A14A81" w:rsidR="004C3186" w:rsidRPr="00786075" w:rsidRDefault="004C3186" w:rsidP="0089154A">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4.Range</w:t>
      </w:r>
    </w:p>
    <w:p w14:paraId="394F17B8" w14:textId="2E786941" w:rsidR="004C3186" w:rsidRDefault="004C3186" w:rsidP="0089154A">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5.Fuel Consumption of both EV and ICE</w:t>
      </w:r>
    </w:p>
    <w:p w14:paraId="5C6A9EB4" w14:textId="157AF267" w:rsidR="005A4BB9" w:rsidRPr="00786075" w:rsidRDefault="005A4BB9" w:rsidP="0089154A">
      <w:pPr>
        <w:spacing w:line="276" w:lineRule="auto"/>
        <w:jc w:val="both"/>
        <w:rPr>
          <w:rFonts w:cstheme="minorHAnsi"/>
          <w:color w:val="000000" w:themeColor="text1"/>
          <w:sz w:val="28"/>
          <w:szCs w:val="28"/>
          <w:lang w:val="en-US"/>
        </w:rPr>
      </w:pPr>
      <w:r>
        <w:rPr>
          <w:rFonts w:cstheme="minorHAnsi"/>
          <w:color w:val="000000" w:themeColor="text1"/>
          <w:sz w:val="28"/>
          <w:szCs w:val="28"/>
          <w:lang w:val="en-US"/>
        </w:rPr>
        <w:t>6.Vehicle running cost of ICE and EV</w:t>
      </w:r>
    </w:p>
    <w:p w14:paraId="3B6E55E0" w14:textId="77777777" w:rsidR="00A01C06" w:rsidRPr="00786075" w:rsidRDefault="00A01C06" w:rsidP="0089154A">
      <w:pPr>
        <w:pStyle w:val="Default"/>
        <w:spacing w:line="276" w:lineRule="auto"/>
        <w:rPr>
          <w:rFonts w:asciiTheme="minorHAnsi" w:hAnsiTheme="minorHAnsi" w:cstheme="minorHAnsi"/>
          <w:color w:val="000000" w:themeColor="text1"/>
        </w:rPr>
      </w:pPr>
    </w:p>
    <w:p w14:paraId="42E72266" w14:textId="77777777" w:rsidR="00E02174" w:rsidRPr="00786075" w:rsidRDefault="00232FBF" w:rsidP="00E02174">
      <w:pPr>
        <w:keepNext/>
        <w:autoSpaceDE w:val="0"/>
        <w:autoSpaceDN w:val="0"/>
        <w:adjustRightInd w:val="0"/>
        <w:spacing w:after="0" w:line="276" w:lineRule="auto"/>
        <w:jc w:val="center"/>
        <w:rPr>
          <w:rFonts w:cstheme="minorHAnsi"/>
        </w:rPr>
      </w:pPr>
      <w:r w:rsidRPr="00786075">
        <w:rPr>
          <w:rFonts w:cstheme="minorHAnsi"/>
          <w:noProof/>
          <w:color w:val="000000" w:themeColor="text1"/>
        </w:rPr>
        <w:lastRenderedPageBreak/>
        <w:drawing>
          <wp:inline distT="0" distB="0" distL="0" distR="0" wp14:anchorId="5D03DDC5" wp14:editId="1DF17D1C">
            <wp:extent cx="4907265" cy="3392805"/>
            <wp:effectExtent l="133350" t="114300" r="122555" b="1695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2525" t="23872" r="41902" b="20111"/>
                    <a:stretch/>
                  </pic:blipFill>
                  <pic:spPr bwMode="auto">
                    <a:xfrm>
                      <a:off x="0" y="0"/>
                      <a:ext cx="4919491" cy="34012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654D4B4" w14:textId="64B54C2C" w:rsidR="00232FBF" w:rsidRPr="00786075" w:rsidRDefault="00E02174" w:rsidP="00E02174">
      <w:pPr>
        <w:pStyle w:val="Caption"/>
        <w:jc w:val="center"/>
        <w:rPr>
          <w:rFonts w:eastAsia="MinionPro-Regular" w:cstheme="minorHAnsi"/>
          <w:color w:val="000000" w:themeColor="text1"/>
          <w:sz w:val="32"/>
          <w:szCs w:val="32"/>
        </w:rPr>
      </w:pPr>
      <w:r w:rsidRPr="00786075">
        <w:rPr>
          <w:rFonts w:cstheme="minorHAnsi"/>
          <w:sz w:val="28"/>
          <w:szCs w:val="28"/>
        </w:rPr>
        <w:t xml:space="preserve">Figure </w:t>
      </w:r>
      <w:r w:rsidRPr="00786075">
        <w:rPr>
          <w:rFonts w:cstheme="minorHAnsi"/>
          <w:sz w:val="28"/>
          <w:szCs w:val="28"/>
        </w:rPr>
        <w:fldChar w:fldCharType="begin"/>
      </w:r>
      <w:r w:rsidRPr="00786075">
        <w:rPr>
          <w:rFonts w:cstheme="minorHAnsi"/>
          <w:sz w:val="28"/>
          <w:szCs w:val="28"/>
        </w:rPr>
        <w:instrText xml:space="preserve"> SEQ Figure \* ARABIC </w:instrText>
      </w:r>
      <w:r w:rsidRPr="00786075">
        <w:rPr>
          <w:rFonts w:cstheme="minorHAnsi"/>
          <w:sz w:val="28"/>
          <w:szCs w:val="28"/>
        </w:rPr>
        <w:fldChar w:fldCharType="separate"/>
      </w:r>
      <w:r w:rsidR="00625E81" w:rsidRPr="00786075">
        <w:rPr>
          <w:rFonts w:cstheme="minorHAnsi"/>
          <w:noProof/>
          <w:sz w:val="28"/>
          <w:szCs w:val="28"/>
        </w:rPr>
        <w:t>1</w:t>
      </w:r>
      <w:r w:rsidRPr="00786075">
        <w:rPr>
          <w:rFonts w:cstheme="minorHAnsi"/>
          <w:sz w:val="28"/>
          <w:szCs w:val="28"/>
        </w:rPr>
        <w:fldChar w:fldCharType="end"/>
      </w:r>
      <w:r w:rsidRPr="00786075">
        <w:rPr>
          <w:rFonts w:cstheme="minorHAnsi"/>
          <w:sz w:val="28"/>
          <w:szCs w:val="28"/>
        </w:rPr>
        <w:t>- Two-wheelers as a percentage of vehicles in operation in India from financial year 1951 to 2019</w:t>
      </w:r>
    </w:p>
    <w:p w14:paraId="69674D84" w14:textId="77777777" w:rsidR="003D5779" w:rsidRPr="00786075" w:rsidRDefault="003D5779" w:rsidP="0089154A">
      <w:pPr>
        <w:autoSpaceDE w:val="0"/>
        <w:autoSpaceDN w:val="0"/>
        <w:adjustRightInd w:val="0"/>
        <w:spacing w:after="0" w:line="276" w:lineRule="auto"/>
        <w:rPr>
          <w:rFonts w:cstheme="minorHAnsi"/>
          <w:color w:val="000000" w:themeColor="text1"/>
          <w:sz w:val="24"/>
          <w:szCs w:val="24"/>
        </w:rPr>
      </w:pPr>
    </w:p>
    <w:p w14:paraId="7BBFC631" w14:textId="2F4510DE" w:rsidR="000C031E" w:rsidRPr="00C6325C" w:rsidRDefault="00C6325C" w:rsidP="001A4871">
      <w:pPr>
        <w:spacing w:line="276" w:lineRule="auto"/>
        <w:ind w:left="-426"/>
        <w:rPr>
          <w:rFonts w:cstheme="minorHAnsi"/>
          <w:b/>
          <w:color w:val="000000" w:themeColor="text1"/>
          <w:sz w:val="32"/>
          <w:szCs w:val="28"/>
          <w:u w:val="single"/>
          <w:lang w:val="en-US"/>
        </w:rPr>
      </w:pPr>
      <w:r w:rsidRPr="00C6325C">
        <w:rPr>
          <w:rFonts w:cstheme="minorHAnsi"/>
          <w:b/>
          <w:color w:val="000000" w:themeColor="text1"/>
          <w:sz w:val="32"/>
          <w:szCs w:val="28"/>
          <w:u w:val="single"/>
          <w:lang w:val="en-US"/>
        </w:rPr>
        <w:t xml:space="preserve">2. </w:t>
      </w:r>
      <w:r w:rsidR="003D5779" w:rsidRPr="00C6325C">
        <w:rPr>
          <w:rFonts w:cstheme="minorHAnsi"/>
          <w:b/>
          <w:color w:val="000000" w:themeColor="text1"/>
          <w:sz w:val="32"/>
          <w:szCs w:val="28"/>
          <w:u w:val="single"/>
          <w:lang w:val="en-US"/>
        </w:rPr>
        <w:t>Methodology</w:t>
      </w:r>
      <w:r w:rsidRPr="00C6325C">
        <w:rPr>
          <w:rFonts w:cstheme="minorHAnsi"/>
          <w:b/>
          <w:color w:val="000000" w:themeColor="text1"/>
          <w:sz w:val="32"/>
          <w:szCs w:val="28"/>
          <w:u w:val="single"/>
          <w:lang w:val="en-US"/>
        </w:rPr>
        <w:t>:</w:t>
      </w:r>
    </w:p>
    <w:p w14:paraId="558C8ADD" w14:textId="34DF1CCD" w:rsidR="000A5E0E" w:rsidRPr="00786075" w:rsidRDefault="00C6325C" w:rsidP="00C6325C">
      <w:pPr>
        <w:spacing w:line="276" w:lineRule="auto"/>
        <w:jc w:val="center"/>
        <w:rPr>
          <w:rFonts w:cstheme="minorHAnsi"/>
          <w:b/>
          <w:color w:val="000000" w:themeColor="text1"/>
          <w:sz w:val="32"/>
          <w:szCs w:val="28"/>
          <w:lang w:val="en-US"/>
        </w:rPr>
      </w:pPr>
      <w:r>
        <w:object w:dxaOrig="6300" w:dyaOrig="11256" w14:anchorId="0BB818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4pt;height:314.4pt" o:ole="">
            <v:imagedata r:id="rId9" o:title=""/>
          </v:shape>
          <o:OLEObject Type="Embed" ProgID="Visio.Drawing.15" ShapeID="_x0000_i1025" DrawAspect="Content" ObjectID="_1693293562" r:id="rId10"/>
        </w:object>
      </w:r>
    </w:p>
    <w:p w14:paraId="34350183" w14:textId="77777777" w:rsidR="00BB3D9A" w:rsidRPr="00786075" w:rsidRDefault="00FE043B" w:rsidP="0089154A">
      <w:pPr>
        <w:pStyle w:val="Default"/>
        <w:spacing w:line="276" w:lineRule="auto"/>
        <w:rPr>
          <w:rFonts w:asciiTheme="minorHAnsi" w:hAnsiTheme="minorHAnsi" w:cstheme="minorHAnsi"/>
          <w:bCs/>
          <w:color w:val="auto"/>
          <w:sz w:val="28"/>
          <w:szCs w:val="36"/>
        </w:rPr>
      </w:pPr>
      <w:r w:rsidRPr="00786075">
        <w:rPr>
          <w:rFonts w:asciiTheme="minorHAnsi" w:hAnsiTheme="minorHAnsi" w:cstheme="minorHAnsi"/>
          <w:color w:val="000000" w:themeColor="text1"/>
          <w:sz w:val="28"/>
          <w:szCs w:val="28"/>
          <w:lang w:val="en-US"/>
        </w:rPr>
        <w:lastRenderedPageBreak/>
        <w:t xml:space="preserve">The </w:t>
      </w:r>
      <w:r w:rsidR="002513E1" w:rsidRPr="00786075">
        <w:rPr>
          <w:rFonts w:asciiTheme="minorHAnsi" w:hAnsiTheme="minorHAnsi" w:cstheme="minorHAnsi"/>
          <w:color w:val="000000" w:themeColor="text1"/>
          <w:sz w:val="28"/>
          <w:szCs w:val="28"/>
          <w:lang w:val="en-US"/>
        </w:rPr>
        <w:t xml:space="preserve">speed-time data has been recorded </w:t>
      </w:r>
      <w:r w:rsidR="000C031E" w:rsidRPr="00786075">
        <w:rPr>
          <w:rFonts w:asciiTheme="minorHAnsi" w:hAnsiTheme="minorHAnsi" w:cstheme="minorHAnsi"/>
          <w:color w:val="000000" w:themeColor="text1"/>
          <w:sz w:val="28"/>
          <w:szCs w:val="28"/>
        </w:rPr>
        <w:t>between IIT G</w:t>
      </w:r>
      <w:r w:rsidR="002513E1" w:rsidRPr="00786075">
        <w:rPr>
          <w:rFonts w:asciiTheme="minorHAnsi" w:hAnsiTheme="minorHAnsi" w:cstheme="minorHAnsi"/>
          <w:color w:val="000000" w:themeColor="text1"/>
          <w:sz w:val="28"/>
          <w:szCs w:val="28"/>
        </w:rPr>
        <w:t>uwahati</w:t>
      </w:r>
      <w:r w:rsidR="000C031E" w:rsidRPr="00786075">
        <w:rPr>
          <w:rFonts w:asciiTheme="minorHAnsi" w:hAnsiTheme="minorHAnsi" w:cstheme="minorHAnsi"/>
          <w:color w:val="000000" w:themeColor="text1"/>
          <w:sz w:val="28"/>
          <w:szCs w:val="28"/>
        </w:rPr>
        <w:t xml:space="preserve"> </w:t>
      </w:r>
      <w:r w:rsidR="002513E1" w:rsidRPr="00786075">
        <w:rPr>
          <w:rFonts w:asciiTheme="minorHAnsi" w:hAnsiTheme="minorHAnsi" w:cstheme="minorHAnsi"/>
          <w:color w:val="000000" w:themeColor="text1"/>
          <w:sz w:val="28"/>
          <w:szCs w:val="28"/>
        </w:rPr>
        <w:t xml:space="preserve">and Guwahati city </w:t>
      </w:r>
      <w:r w:rsidR="000C031E" w:rsidRPr="00786075">
        <w:rPr>
          <w:rFonts w:asciiTheme="minorHAnsi" w:hAnsiTheme="minorHAnsi" w:cstheme="minorHAnsi"/>
          <w:color w:val="000000" w:themeColor="text1"/>
          <w:sz w:val="28"/>
          <w:szCs w:val="28"/>
        </w:rPr>
        <w:t>using “</w:t>
      </w:r>
      <w:r w:rsidR="000C031E" w:rsidRPr="00786075">
        <w:rPr>
          <w:rFonts w:asciiTheme="minorHAnsi" w:hAnsiTheme="minorHAnsi" w:cstheme="minorHAnsi"/>
          <w:color w:val="000000" w:themeColor="text1"/>
          <w:sz w:val="28"/>
          <w:szCs w:val="28"/>
          <w:lang w:val="en-US"/>
        </w:rPr>
        <w:t>GPS speed graph PLUS”</w:t>
      </w:r>
      <w:r w:rsidR="000C031E" w:rsidRPr="00786075">
        <w:rPr>
          <w:rFonts w:asciiTheme="minorHAnsi" w:hAnsiTheme="minorHAnsi" w:cstheme="minorHAnsi"/>
          <w:color w:val="000000" w:themeColor="text1"/>
          <w:sz w:val="28"/>
          <w:szCs w:val="28"/>
        </w:rPr>
        <w:t xml:space="preserve"> on </w:t>
      </w:r>
      <w:r w:rsidRPr="00786075">
        <w:rPr>
          <w:rFonts w:asciiTheme="minorHAnsi" w:hAnsiTheme="minorHAnsi" w:cstheme="minorHAnsi"/>
          <w:color w:val="000000" w:themeColor="text1"/>
          <w:sz w:val="28"/>
          <w:szCs w:val="28"/>
          <w:lang w:val="en-US"/>
        </w:rPr>
        <w:t xml:space="preserve">Activa </w:t>
      </w:r>
      <w:r w:rsidR="003D5779" w:rsidRPr="00786075">
        <w:rPr>
          <w:rFonts w:asciiTheme="minorHAnsi" w:hAnsiTheme="minorHAnsi" w:cstheme="minorHAnsi"/>
          <w:color w:val="000000" w:themeColor="text1"/>
          <w:sz w:val="28"/>
          <w:szCs w:val="28"/>
          <w:lang w:val="en-US"/>
        </w:rPr>
        <w:t>3G</w:t>
      </w:r>
      <w:r w:rsidRPr="00786075">
        <w:rPr>
          <w:rFonts w:asciiTheme="minorHAnsi" w:hAnsiTheme="minorHAnsi" w:cstheme="minorHAnsi"/>
          <w:color w:val="000000" w:themeColor="text1"/>
          <w:sz w:val="28"/>
          <w:szCs w:val="28"/>
          <w:lang w:val="en-US"/>
        </w:rPr>
        <w:t xml:space="preserve">. </w:t>
      </w:r>
      <w:r w:rsidR="00BB3D9A" w:rsidRPr="00786075">
        <w:rPr>
          <w:rFonts w:asciiTheme="minorHAnsi" w:hAnsiTheme="minorHAnsi" w:cstheme="minorHAnsi"/>
          <w:color w:val="000000" w:themeColor="text1"/>
          <w:sz w:val="28"/>
          <w:szCs w:val="28"/>
          <w:lang w:val="en-US"/>
        </w:rPr>
        <w:t xml:space="preserve">The recorded data is filtered by a </w:t>
      </w:r>
      <w:r w:rsidR="00BB3D9A" w:rsidRPr="00786075">
        <w:rPr>
          <w:rFonts w:asciiTheme="minorHAnsi" w:hAnsiTheme="minorHAnsi" w:cstheme="minorHAnsi"/>
          <w:bCs/>
          <w:color w:val="auto"/>
          <w:sz w:val="28"/>
          <w:szCs w:val="36"/>
        </w:rPr>
        <w:t>Second order filter (Butterworth) with 0.4 Hz cut off frequency. After the filtering it removes the unwanted spikes present in the data.</w:t>
      </w:r>
    </w:p>
    <w:p w14:paraId="0141E031" w14:textId="77777777" w:rsidR="00850C53" w:rsidRPr="00786075" w:rsidRDefault="00BB3D9A" w:rsidP="0089154A">
      <w:pPr>
        <w:pStyle w:val="Default"/>
        <w:spacing w:line="276" w:lineRule="auto"/>
        <w:rPr>
          <w:rFonts w:asciiTheme="minorHAnsi" w:hAnsiTheme="minorHAnsi" w:cstheme="minorHAnsi"/>
          <w:color w:val="000000" w:themeColor="text1"/>
          <w:sz w:val="28"/>
          <w:szCs w:val="28"/>
          <w:lang w:val="en-US"/>
        </w:rPr>
      </w:pPr>
      <w:r w:rsidRPr="00786075">
        <w:rPr>
          <w:rFonts w:asciiTheme="minorHAnsi" w:hAnsiTheme="minorHAnsi" w:cstheme="minorHAnsi"/>
          <w:noProof/>
          <w:color w:val="000000" w:themeColor="text1"/>
          <w:sz w:val="28"/>
          <w:szCs w:val="28"/>
          <w:lang w:val="en-US"/>
        </w:rPr>
        <w:drawing>
          <wp:inline distT="0" distB="0" distL="0" distR="0" wp14:anchorId="0A4C5B87" wp14:editId="1D509697">
            <wp:extent cx="5731510" cy="97327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973275"/>
                    </a:xfrm>
                    <a:prstGeom prst="rect">
                      <a:avLst/>
                    </a:prstGeom>
                    <a:ln>
                      <a:noFill/>
                    </a:ln>
                    <a:effectLst>
                      <a:softEdge rad="112500"/>
                    </a:effectLst>
                  </pic:spPr>
                </pic:pic>
              </a:graphicData>
            </a:graphic>
          </wp:inline>
        </w:drawing>
      </w:r>
    </w:p>
    <w:p w14:paraId="4F46F070" w14:textId="0C3C52D1" w:rsidR="00BA20D9" w:rsidRPr="00786075" w:rsidRDefault="00FE043B" w:rsidP="0089154A">
      <w:pPr>
        <w:pStyle w:val="Default"/>
        <w:spacing w:line="276" w:lineRule="auto"/>
        <w:rPr>
          <w:rFonts w:asciiTheme="minorHAnsi" w:hAnsiTheme="minorHAnsi" w:cstheme="minorHAnsi"/>
          <w:color w:val="000000" w:themeColor="text1"/>
          <w:sz w:val="28"/>
          <w:szCs w:val="28"/>
          <w:lang w:val="en-US"/>
        </w:rPr>
      </w:pPr>
      <w:r w:rsidRPr="00786075">
        <w:rPr>
          <w:rFonts w:asciiTheme="minorHAnsi" w:hAnsiTheme="minorHAnsi" w:cstheme="minorHAnsi"/>
          <w:color w:val="000000" w:themeColor="text1"/>
          <w:sz w:val="28"/>
          <w:szCs w:val="28"/>
          <w:lang w:val="en-US"/>
        </w:rPr>
        <w:t xml:space="preserve">The drive cycle </w:t>
      </w:r>
      <w:r w:rsidR="00BB3D9A" w:rsidRPr="00786075">
        <w:rPr>
          <w:rFonts w:asciiTheme="minorHAnsi" w:hAnsiTheme="minorHAnsi" w:cstheme="minorHAnsi"/>
          <w:color w:val="000000" w:themeColor="text1"/>
          <w:sz w:val="28"/>
          <w:szCs w:val="28"/>
          <w:lang w:val="en-US"/>
        </w:rPr>
        <w:t xml:space="preserve">then </w:t>
      </w:r>
      <w:r w:rsidRPr="00786075">
        <w:rPr>
          <w:rFonts w:asciiTheme="minorHAnsi" w:hAnsiTheme="minorHAnsi" w:cstheme="minorHAnsi"/>
          <w:color w:val="000000" w:themeColor="text1"/>
          <w:sz w:val="28"/>
          <w:szCs w:val="28"/>
          <w:lang w:val="en-US"/>
        </w:rPr>
        <w:t xml:space="preserve">obtained is studied and </w:t>
      </w:r>
      <w:r w:rsidR="001C3E0E" w:rsidRPr="00786075">
        <w:rPr>
          <w:rFonts w:asciiTheme="minorHAnsi" w:hAnsiTheme="minorHAnsi" w:cstheme="minorHAnsi"/>
          <w:color w:val="000000" w:themeColor="text1"/>
          <w:sz w:val="28"/>
          <w:szCs w:val="28"/>
          <w:lang w:val="en-US"/>
        </w:rPr>
        <w:t xml:space="preserve">relevant parameters for alternate electric vehicle option are to be evaluated. </w:t>
      </w:r>
      <w:r w:rsidR="00BB3D9A" w:rsidRPr="00786075">
        <w:rPr>
          <w:rFonts w:asciiTheme="minorHAnsi" w:hAnsiTheme="minorHAnsi" w:cstheme="minorHAnsi"/>
          <w:color w:val="000000" w:themeColor="text1"/>
          <w:sz w:val="28"/>
          <w:szCs w:val="28"/>
          <w:lang w:val="en-US"/>
        </w:rPr>
        <w:t>T</w:t>
      </w:r>
      <w:r w:rsidR="001C3E0E" w:rsidRPr="00786075">
        <w:rPr>
          <w:rFonts w:asciiTheme="minorHAnsi" w:hAnsiTheme="minorHAnsi" w:cstheme="minorHAnsi"/>
          <w:color w:val="000000" w:themeColor="text1"/>
          <w:sz w:val="28"/>
          <w:szCs w:val="28"/>
          <w:lang w:val="en-US"/>
        </w:rPr>
        <w:t xml:space="preserve">he input data in arranged in excel sheet with velocity in kmph. </w:t>
      </w:r>
    </w:p>
    <w:p w14:paraId="2658E89C" w14:textId="00471F13" w:rsidR="00BA20D9" w:rsidRPr="00786075" w:rsidRDefault="005C6B97" w:rsidP="0089154A">
      <w:pPr>
        <w:spacing w:line="276" w:lineRule="auto"/>
        <w:rPr>
          <w:rFonts w:cstheme="minorHAnsi"/>
          <w:color w:val="000000" w:themeColor="text1"/>
          <w:sz w:val="28"/>
          <w:szCs w:val="28"/>
          <w:lang w:val="en-US"/>
        </w:rPr>
      </w:pPr>
      <w:r w:rsidRPr="00786075">
        <w:rPr>
          <w:rFonts w:cstheme="minorHAnsi"/>
          <w:noProof/>
          <w:color w:val="000000" w:themeColor="text1"/>
        </w:rPr>
        <w:drawing>
          <wp:inline distT="0" distB="0" distL="0" distR="0" wp14:anchorId="0C111EA2" wp14:editId="3A459002">
            <wp:extent cx="5731510" cy="2872740"/>
            <wp:effectExtent l="0" t="0" r="2540" b="3810"/>
            <wp:docPr id="1" name="Chart 1">
              <a:extLst xmlns:a="http://schemas.openxmlformats.org/drawingml/2006/main">
                <a:ext uri="{FF2B5EF4-FFF2-40B4-BE49-F238E27FC236}">
                  <a16:creationId xmlns:a16="http://schemas.microsoft.com/office/drawing/2014/main" id="{5ABE8C4C-047E-4C67-95B6-A3E270A721F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430B508D" w14:textId="6D5E2EDC" w:rsidR="001C3E0E" w:rsidRPr="00C6325C" w:rsidRDefault="00E02174" w:rsidP="00850C53">
      <w:pPr>
        <w:spacing w:line="276" w:lineRule="auto"/>
        <w:jc w:val="center"/>
        <w:rPr>
          <w:rFonts w:cstheme="minorHAnsi"/>
          <w:b/>
          <w:color w:val="000000" w:themeColor="text1"/>
          <w:sz w:val="28"/>
          <w:szCs w:val="28"/>
          <w:lang w:val="en-US"/>
        </w:rPr>
      </w:pPr>
      <w:r w:rsidRPr="00C6325C">
        <w:rPr>
          <w:rFonts w:cstheme="minorHAnsi"/>
          <w:b/>
          <w:color w:val="000000" w:themeColor="text1"/>
          <w:sz w:val="28"/>
          <w:szCs w:val="28"/>
          <w:u w:val="single"/>
          <w:lang w:val="en-US"/>
        </w:rPr>
        <w:t xml:space="preserve">Plot </w:t>
      </w:r>
      <w:r w:rsidR="00C6325C" w:rsidRPr="00C6325C">
        <w:rPr>
          <w:rFonts w:cstheme="minorHAnsi"/>
          <w:b/>
          <w:color w:val="000000" w:themeColor="text1"/>
          <w:sz w:val="28"/>
          <w:szCs w:val="28"/>
          <w:u w:val="single"/>
          <w:lang w:val="en-US"/>
        </w:rPr>
        <w:t>1</w:t>
      </w:r>
      <w:r w:rsidR="00C6325C" w:rsidRPr="00C6325C">
        <w:rPr>
          <w:rFonts w:cstheme="minorHAnsi"/>
          <w:b/>
          <w:color w:val="000000" w:themeColor="text1"/>
          <w:sz w:val="28"/>
          <w:szCs w:val="28"/>
          <w:lang w:val="en-US"/>
        </w:rPr>
        <w:t>-</w:t>
      </w:r>
      <w:r w:rsidR="00BB3D9A" w:rsidRPr="00C6325C">
        <w:rPr>
          <w:rFonts w:cstheme="minorHAnsi"/>
          <w:b/>
          <w:color w:val="000000" w:themeColor="text1"/>
          <w:sz w:val="28"/>
          <w:szCs w:val="28"/>
          <w:lang w:val="en-US"/>
        </w:rPr>
        <w:t xml:space="preserve"> Recorded Drive Cycle data for further study</w:t>
      </w:r>
    </w:p>
    <w:p w14:paraId="38A3E304" w14:textId="77777777" w:rsidR="00850C53" w:rsidRPr="00786075" w:rsidRDefault="00850C53" w:rsidP="00850C53">
      <w:pPr>
        <w:spacing w:line="276" w:lineRule="auto"/>
        <w:rPr>
          <w:rFonts w:cstheme="minorHAnsi"/>
          <w:color w:val="000000" w:themeColor="text1"/>
          <w:sz w:val="28"/>
          <w:szCs w:val="28"/>
          <w:lang w:val="en-US"/>
        </w:rPr>
      </w:pPr>
    </w:p>
    <w:tbl>
      <w:tblPr>
        <w:tblStyle w:val="TableGrid"/>
        <w:tblW w:w="9733" w:type="dxa"/>
        <w:tblLook w:val="04A0" w:firstRow="1" w:lastRow="0" w:firstColumn="1" w:lastColumn="0" w:noHBand="0" w:noVBand="1"/>
      </w:tblPr>
      <w:tblGrid>
        <w:gridCol w:w="1066"/>
        <w:gridCol w:w="6886"/>
        <w:gridCol w:w="1781"/>
      </w:tblGrid>
      <w:tr w:rsidR="004C3186" w:rsidRPr="00786075" w14:paraId="3A020195" w14:textId="77777777" w:rsidTr="0089154A">
        <w:trPr>
          <w:trHeight w:val="480"/>
        </w:trPr>
        <w:tc>
          <w:tcPr>
            <w:tcW w:w="1066" w:type="dxa"/>
          </w:tcPr>
          <w:p w14:paraId="78EB9D16" w14:textId="4B6ED67D"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Sr No</w:t>
            </w:r>
          </w:p>
        </w:tc>
        <w:tc>
          <w:tcPr>
            <w:tcW w:w="6886" w:type="dxa"/>
          </w:tcPr>
          <w:p w14:paraId="01F64730" w14:textId="63446B74"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Parameter</w:t>
            </w:r>
          </w:p>
        </w:tc>
        <w:tc>
          <w:tcPr>
            <w:tcW w:w="1781" w:type="dxa"/>
          </w:tcPr>
          <w:p w14:paraId="6015A905" w14:textId="1B01BA3E"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Value</w:t>
            </w:r>
          </w:p>
        </w:tc>
      </w:tr>
      <w:tr w:rsidR="004C3186" w:rsidRPr="00786075" w14:paraId="2972AB71" w14:textId="77777777" w:rsidTr="0089154A">
        <w:trPr>
          <w:trHeight w:val="466"/>
        </w:trPr>
        <w:tc>
          <w:tcPr>
            <w:tcW w:w="1066" w:type="dxa"/>
          </w:tcPr>
          <w:p w14:paraId="7A0376A9" w14:textId="2C5297A5"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1</w:t>
            </w:r>
          </w:p>
        </w:tc>
        <w:tc>
          <w:tcPr>
            <w:tcW w:w="6886" w:type="dxa"/>
          </w:tcPr>
          <w:p w14:paraId="71EC20CF" w14:textId="04FE8B02"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Total mass (Mass of vehicle</w:t>
            </w:r>
            <w:r w:rsidR="00DE02C2" w:rsidRPr="00786075">
              <w:rPr>
                <w:rFonts w:cstheme="minorHAnsi"/>
                <w:color w:val="000000" w:themeColor="text1"/>
                <w:sz w:val="28"/>
                <w:szCs w:val="28"/>
                <w:lang w:val="en-US"/>
              </w:rPr>
              <w:t>(kg)</w:t>
            </w:r>
            <w:r w:rsidRPr="00786075">
              <w:rPr>
                <w:rFonts w:cstheme="minorHAnsi"/>
                <w:color w:val="000000" w:themeColor="text1"/>
                <w:sz w:val="28"/>
                <w:szCs w:val="28"/>
                <w:lang w:val="en-US"/>
              </w:rPr>
              <w:t xml:space="preserve"> + mass of rider</w:t>
            </w:r>
            <w:r w:rsidR="00DE02C2" w:rsidRPr="00786075">
              <w:rPr>
                <w:rFonts w:cstheme="minorHAnsi"/>
                <w:color w:val="000000" w:themeColor="text1"/>
                <w:sz w:val="28"/>
                <w:szCs w:val="28"/>
                <w:lang w:val="en-US"/>
              </w:rPr>
              <w:t>(kg)</w:t>
            </w:r>
            <w:r w:rsidRPr="00786075">
              <w:rPr>
                <w:rFonts w:cstheme="minorHAnsi"/>
                <w:color w:val="000000" w:themeColor="text1"/>
                <w:sz w:val="28"/>
                <w:szCs w:val="28"/>
                <w:lang w:val="en-US"/>
              </w:rPr>
              <w:t>)</w:t>
            </w:r>
          </w:p>
        </w:tc>
        <w:tc>
          <w:tcPr>
            <w:tcW w:w="1781" w:type="dxa"/>
          </w:tcPr>
          <w:p w14:paraId="0AB3A94D" w14:textId="30B2FEAB"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185</w:t>
            </w:r>
          </w:p>
        </w:tc>
      </w:tr>
      <w:tr w:rsidR="004C3186" w:rsidRPr="00786075" w14:paraId="018C27DE" w14:textId="77777777" w:rsidTr="0089154A">
        <w:trPr>
          <w:trHeight w:val="480"/>
        </w:trPr>
        <w:tc>
          <w:tcPr>
            <w:tcW w:w="1066" w:type="dxa"/>
          </w:tcPr>
          <w:p w14:paraId="2F27D7EE" w14:textId="7790547A"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2</w:t>
            </w:r>
          </w:p>
        </w:tc>
        <w:tc>
          <w:tcPr>
            <w:tcW w:w="6886" w:type="dxa"/>
          </w:tcPr>
          <w:p w14:paraId="2693A30C" w14:textId="353EF298"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Coefficient of rolling resistance</w:t>
            </w:r>
            <w:r w:rsidR="006463F5" w:rsidRPr="00786075">
              <w:rPr>
                <w:rFonts w:cstheme="minorHAnsi"/>
                <w:color w:val="000000" w:themeColor="text1"/>
                <w:sz w:val="28"/>
                <w:szCs w:val="28"/>
                <w:lang w:val="en-US"/>
              </w:rPr>
              <w:t xml:space="preserve"> (</w:t>
            </w:r>
            <w:proofErr w:type="spellStart"/>
            <w:r w:rsidR="006463F5" w:rsidRPr="00786075">
              <w:rPr>
                <w:rFonts w:cstheme="minorHAnsi"/>
                <w:color w:val="000000" w:themeColor="text1"/>
                <w:sz w:val="28"/>
                <w:szCs w:val="28"/>
                <w:lang w:val="en-US"/>
              </w:rPr>
              <w:t>fr</w:t>
            </w:r>
            <w:proofErr w:type="spellEnd"/>
            <w:r w:rsidR="006463F5" w:rsidRPr="00786075">
              <w:rPr>
                <w:rFonts w:cstheme="minorHAnsi"/>
                <w:color w:val="000000" w:themeColor="text1"/>
                <w:sz w:val="28"/>
                <w:szCs w:val="28"/>
                <w:lang w:val="en-US"/>
              </w:rPr>
              <w:t>)</w:t>
            </w:r>
          </w:p>
        </w:tc>
        <w:tc>
          <w:tcPr>
            <w:tcW w:w="1781" w:type="dxa"/>
          </w:tcPr>
          <w:p w14:paraId="08E2D82F" w14:textId="0B0458AC"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004</w:t>
            </w:r>
          </w:p>
        </w:tc>
      </w:tr>
      <w:tr w:rsidR="004C3186" w:rsidRPr="00786075" w14:paraId="0C783A72" w14:textId="77777777" w:rsidTr="0089154A">
        <w:trPr>
          <w:trHeight w:val="466"/>
        </w:trPr>
        <w:tc>
          <w:tcPr>
            <w:tcW w:w="1066" w:type="dxa"/>
          </w:tcPr>
          <w:p w14:paraId="78E22A3D" w14:textId="7705CDB8"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3</w:t>
            </w:r>
          </w:p>
        </w:tc>
        <w:tc>
          <w:tcPr>
            <w:tcW w:w="6886" w:type="dxa"/>
          </w:tcPr>
          <w:p w14:paraId="177B6804" w14:textId="721297C2"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Air density</w:t>
            </w:r>
            <w:r w:rsidR="006463F5" w:rsidRPr="00786075">
              <w:rPr>
                <w:rFonts w:cstheme="minorHAnsi"/>
                <w:color w:val="000000" w:themeColor="text1"/>
                <w:sz w:val="28"/>
                <w:szCs w:val="28"/>
                <w:lang w:val="en-US"/>
              </w:rPr>
              <w:t xml:space="preserve"> (</w:t>
            </w:r>
            <w:r w:rsidR="00DE02C2" w:rsidRPr="00786075">
              <w:rPr>
                <w:rFonts w:cstheme="minorHAnsi"/>
                <w:color w:val="000000" w:themeColor="text1"/>
                <w:sz w:val="28"/>
                <w:szCs w:val="28"/>
                <w:lang w:val="en-US"/>
              </w:rPr>
              <w:t>kg/m</w:t>
            </w:r>
            <w:r w:rsidR="00DE02C2" w:rsidRPr="00786075">
              <w:rPr>
                <w:rFonts w:cstheme="minorHAnsi"/>
                <w:color w:val="000000" w:themeColor="text1"/>
                <w:sz w:val="28"/>
                <w:szCs w:val="28"/>
                <w:vertAlign w:val="superscript"/>
                <w:lang w:val="en-US"/>
              </w:rPr>
              <w:t>3</w:t>
            </w:r>
            <w:r w:rsidR="006463F5" w:rsidRPr="00786075">
              <w:rPr>
                <w:rFonts w:cstheme="minorHAnsi"/>
                <w:color w:val="000000" w:themeColor="text1"/>
                <w:sz w:val="28"/>
                <w:szCs w:val="28"/>
                <w:lang w:val="en-US"/>
              </w:rPr>
              <w:t>)</w:t>
            </w:r>
          </w:p>
        </w:tc>
        <w:tc>
          <w:tcPr>
            <w:tcW w:w="1781" w:type="dxa"/>
          </w:tcPr>
          <w:p w14:paraId="74521839" w14:textId="6E85FAEF" w:rsidR="006E5F9E" w:rsidRPr="00786075" w:rsidRDefault="007C296F"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1.225</w:t>
            </w:r>
          </w:p>
        </w:tc>
      </w:tr>
      <w:tr w:rsidR="004C3186" w:rsidRPr="00786075" w14:paraId="74ADFD5E" w14:textId="77777777" w:rsidTr="0089154A">
        <w:trPr>
          <w:trHeight w:val="480"/>
        </w:trPr>
        <w:tc>
          <w:tcPr>
            <w:tcW w:w="1066" w:type="dxa"/>
          </w:tcPr>
          <w:p w14:paraId="7B66E514" w14:textId="34B2005C"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4</w:t>
            </w:r>
          </w:p>
        </w:tc>
        <w:tc>
          <w:tcPr>
            <w:tcW w:w="6886" w:type="dxa"/>
          </w:tcPr>
          <w:p w14:paraId="356F1CEA" w14:textId="5DE0C5A7"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Aerodynamic drag coefficient of Vehicle (Cd)</w:t>
            </w:r>
          </w:p>
        </w:tc>
        <w:tc>
          <w:tcPr>
            <w:tcW w:w="1781" w:type="dxa"/>
          </w:tcPr>
          <w:p w14:paraId="02B4FF2C" w14:textId="087B3E64"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6</w:t>
            </w:r>
          </w:p>
        </w:tc>
      </w:tr>
      <w:tr w:rsidR="004C3186" w:rsidRPr="00786075" w14:paraId="5C7DDDE5" w14:textId="77777777" w:rsidTr="0089154A">
        <w:trPr>
          <w:trHeight w:val="480"/>
        </w:trPr>
        <w:tc>
          <w:tcPr>
            <w:tcW w:w="1066" w:type="dxa"/>
          </w:tcPr>
          <w:p w14:paraId="51DDFCCE" w14:textId="2BC48E48"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5</w:t>
            </w:r>
          </w:p>
        </w:tc>
        <w:tc>
          <w:tcPr>
            <w:tcW w:w="6886" w:type="dxa"/>
          </w:tcPr>
          <w:p w14:paraId="4C384CC4" w14:textId="6406907E"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Frontal area of vehicle</w:t>
            </w:r>
            <w:r w:rsidR="007C296F" w:rsidRPr="00786075">
              <w:rPr>
                <w:rFonts w:cstheme="minorHAnsi"/>
                <w:color w:val="000000" w:themeColor="text1"/>
                <w:sz w:val="28"/>
                <w:szCs w:val="28"/>
                <w:lang w:val="en-US"/>
              </w:rPr>
              <w:t>(m</w:t>
            </w:r>
            <w:r w:rsidR="007C296F" w:rsidRPr="00786075">
              <w:rPr>
                <w:rFonts w:cstheme="minorHAnsi"/>
                <w:color w:val="000000" w:themeColor="text1"/>
                <w:sz w:val="28"/>
                <w:szCs w:val="28"/>
                <w:vertAlign w:val="superscript"/>
                <w:lang w:val="en-US"/>
              </w:rPr>
              <w:t>2</w:t>
            </w:r>
            <w:r w:rsidR="007C296F" w:rsidRPr="00786075">
              <w:rPr>
                <w:rFonts w:cstheme="minorHAnsi"/>
                <w:color w:val="000000" w:themeColor="text1"/>
                <w:sz w:val="28"/>
                <w:szCs w:val="28"/>
                <w:lang w:val="en-US"/>
              </w:rPr>
              <w:t>)</w:t>
            </w:r>
          </w:p>
        </w:tc>
        <w:tc>
          <w:tcPr>
            <w:tcW w:w="1781" w:type="dxa"/>
          </w:tcPr>
          <w:p w14:paraId="26E5E48E" w14:textId="0CD1BA17"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8</w:t>
            </w:r>
          </w:p>
        </w:tc>
      </w:tr>
      <w:tr w:rsidR="004C3186" w:rsidRPr="00786075" w14:paraId="76B8E93C" w14:textId="77777777" w:rsidTr="0089154A">
        <w:trPr>
          <w:trHeight w:val="466"/>
        </w:trPr>
        <w:tc>
          <w:tcPr>
            <w:tcW w:w="1066" w:type="dxa"/>
          </w:tcPr>
          <w:p w14:paraId="2E017116" w14:textId="479C1412"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6</w:t>
            </w:r>
          </w:p>
        </w:tc>
        <w:tc>
          <w:tcPr>
            <w:tcW w:w="6886" w:type="dxa"/>
          </w:tcPr>
          <w:p w14:paraId="085C1756" w14:textId="717024B7" w:rsidR="006E5F9E" w:rsidRPr="00786075" w:rsidRDefault="00DE02C2"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Gradient</w:t>
            </w:r>
            <w:r w:rsidR="006E5F9E" w:rsidRPr="00786075">
              <w:rPr>
                <w:rFonts w:cstheme="minorHAnsi"/>
                <w:color w:val="000000" w:themeColor="text1"/>
                <w:sz w:val="28"/>
                <w:szCs w:val="28"/>
                <w:lang w:val="en-US"/>
              </w:rPr>
              <w:t xml:space="preserve"> angle, alpha (degree)</w:t>
            </w:r>
          </w:p>
        </w:tc>
        <w:tc>
          <w:tcPr>
            <w:tcW w:w="1781" w:type="dxa"/>
          </w:tcPr>
          <w:p w14:paraId="4FF7F683" w14:textId="1D9604E6" w:rsidR="006E5F9E"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w:t>
            </w:r>
          </w:p>
        </w:tc>
      </w:tr>
      <w:tr w:rsidR="004C3186" w:rsidRPr="00786075" w14:paraId="1D84BF30" w14:textId="77777777" w:rsidTr="0089154A">
        <w:trPr>
          <w:trHeight w:val="480"/>
        </w:trPr>
        <w:tc>
          <w:tcPr>
            <w:tcW w:w="1066" w:type="dxa"/>
          </w:tcPr>
          <w:p w14:paraId="06510041" w14:textId="67314CA7" w:rsidR="006E5F9E" w:rsidRPr="00786075" w:rsidRDefault="006463F5"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lastRenderedPageBreak/>
              <w:t>7</w:t>
            </w:r>
          </w:p>
        </w:tc>
        <w:tc>
          <w:tcPr>
            <w:tcW w:w="6886" w:type="dxa"/>
          </w:tcPr>
          <w:p w14:paraId="6C837D4D" w14:textId="73BD4392" w:rsidR="006E5F9E"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Radius of wheel, r (m)</w:t>
            </w:r>
          </w:p>
        </w:tc>
        <w:tc>
          <w:tcPr>
            <w:tcW w:w="1781" w:type="dxa"/>
          </w:tcPr>
          <w:p w14:paraId="0B6ADBF3" w14:textId="09EB2924" w:rsidR="006E5F9E"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217</w:t>
            </w:r>
          </w:p>
        </w:tc>
      </w:tr>
      <w:tr w:rsidR="004C3186" w:rsidRPr="00786075" w14:paraId="21B21353" w14:textId="77777777" w:rsidTr="0089154A">
        <w:trPr>
          <w:trHeight w:val="466"/>
        </w:trPr>
        <w:tc>
          <w:tcPr>
            <w:tcW w:w="1066" w:type="dxa"/>
          </w:tcPr>
          <w:p w14:paraId="0A55F40A" w14:textId="4A9815D6" w:rsidR="006E5F9E" w:rsidRPr="00786075" w:rsidRDefault="006463F5"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8</w:t>
            </w:r>
          </w:p>
        </w:tc>
        <w:tc>
          <w:tcPr>
            <w:tcW w:w="6886" w:type="dxa"/>
          </w:tcPr>
          <w:p w14:paraId="1E7FEAAB" w14:textId="7BF2FAD0" w:rsidR="006E5F9E"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Gear ratio</w:t>
            </w:r>
          </w:p>
        </w:tc>
        <w:tc>
          <w:tcPr>
            <w:tcW w:w="1781" w:type="dxa"/>
          </w:tcPr>
          <w:p w14:paraId="2C5A5D17" w14:textId="338CF094" w:rsidR="006E5F9E"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1</w:t>
            </w:r>
          </w:p>
        </w:tc>
      </w:tr>
      <w:tr w:rsidR="004C3186" w:rsidRPr="00786075" w14:paraId="05BB8AB7" w14:textId="77777777" w:rsidTr="0089154A">
        <w:trPr>
          <w:trHeight w:val="480"/>
        </w:trPr>
        <w:tc>
          <w:tcPr>
            <w:tcW w:w="1066" w:type="dxa"/>
          </w:tcPr>
          <w:p w14:paraId="72523E6C" w14:textId="38CC944B" w:rsidR="006463F5" w:rsidRPr="00786075" w:rsidRDefault="006463F5"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9</w:t>
            </w:r>
          </w:p>
        </w:tc>
        <w:tc>
          <w:tcPr>
            <w:tcW w:w="6886" w:type="dxa"/>
          </w:tcPr>
          <w:p w14:paraId="5831B1FD" w14:textId="40F630B6" w:rsidR="006463F5"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Transmission efficiency</w:t>
            </w:r>
          </w:p>
        </w:tc>
        <w:tc>
          <w:tcPr>
            <w:tcW w:w="1781" w:type="dxa"/>
          </w:tcPr>
          <w:p w14:paraId="05862163" w14:textId="618E7A79" w:rsidR="006463F5"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93</w:t>
            </w:r>
          </w:p>
        </w:tc>
      </w:tr>
      <w:tr w:rsidR="004C3186" w:rsidRPr="00786075" w14:paraId="7096682A" w14:textId="77777777" w:rsidTr="0089154A">
        <w:trPr>
          <w:trHeight w:val="466"/>
        </w:trPr>
        <w:tc>
          <w:tcPr>
            <w:tcW w:w="1066" w:type="dxa"/>
          </w:tcPr>
          <w:p w14:paraId="7F0DDA1C" w14:textId="2F78F704" w:rsidR="006463F5" w:rsidRPr="00786075" w:rsidRDefault="00DE02C2"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10</w:t>
            </w:r>
          </w:p>
        </w:tc>
        <w:tc>
          <w:tcPr>
            <w:tcW w:w="6886" w:type="dxa"/>
          </w:tcPr>
          <w:p w14:paraId="51757096" w14:textId="23D87EFF" w:rsidR="006463F5" w:rsidRPr="00786075" w:rsidRDefault="00DE02C2"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Acceleration due to gravity(m/s</w:t>
            </w:r>
            <w:r w:rsidRPr="00786075">
              <w:rPr>
                <w:rFonts w:cstheme="minorHAnsi"/>
                <w:color w:val="000000" w:themeColor="text1"/>
                <w:sz w:val="28"/>
                <w:szCs w:val="28"/>
                <w:vertAlign w:val="superscript"/>
                <w:lang w:val="en-US"/>
              </w:rPr>
              <w:t>2</w:t>
            </w:r>
            <w:r w:rsidRPr="00786075">
              <w:rPr>
                <w:rFonts w:cstheme="minorHAnsi"/>
                <w:color w:val="000000" w:themeColor="text1"/>
                <w:sz w:val="28"/>
                <w:szCs w:val="28"/>
                <w:lang w:val="en-US"/>
              </w:rPr>
              <w:t>)</w:t>
            </w:r>
          </w:p>
        </w:tc>
        <w:tc>
          <w:tcPr>
            <w:tcW w:w="1781" w:type="dxa"/>
          </w:tcPr>
          <w:p w14:paraId="216D139E" w14:textId="1B41049C" w:rsidR="006463F5" w:rsidRPr="00786075" w:rsidRDefault="00DE02C2"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9.81</w:t>
            </w:r>
          </w:p>
        </w:tc>
      </w:tr>
    </w:tbl>
    <w:p w14:paraId="705F8188" w14:textId="46F92A82" w:rsidR="000C031E" w:rsidRPr="00C6325C" w:rsidRDefault="0089154A" w:rsidP="0089154A">
      <w:pPr>
        <w:spacing w:line="276" w:lineRule="auto"/>
        <w:jc w:val="center"/>
        <w:rPr>
          <w:rFonts w:cstheme="minorHAnsi"/>
          <w:b/>
          <w:color w:val="000000" w:themeColor="text1"/>
          <w:sz w:val="28"/>
          <w:szCs w:val="28"/>
          <w:lang w:val="en-US"/>
        </w:rPr>
      </w:pPr>
      <w:r w:rsidRPr="00C6325C">
        <w:rPr>
          <w:rFonts w:cstheme="minorHAnsi"/>
          <w:b/>
          <w:color w:val="000000" w:themeColor="text1"/>
          <w:sz w:val="28"/>
          <w:szCs w:val="28"/>
          <w:u w:val="single"/>
          <w:lang w:val="en-US"/>
        </w:rPr>
        <w:t>Table 1</w:t>
      </w:r>
      <w:r w:rsidRPr="00C6325C">
        <w:rPr>
          <w:rFonts w:cstheme="minorHAnsi"/>
          <w:b/>
          <w:color w:val="000000" w:themeColor="text1"/>
          <w:sz w:val="28"/>
          <w:szCs w:val="28"/>
          <w:lang w:val="en-US"/>
        </w:rPr>
        <w:t>: The ICE vehicle parameter used for study.</w:t>
      </w:r>
    </w:p>
    <w:p w14:paraId="32AD0C73" w14:textId="77777777" w:rsidR="00850C53" w:rsidRPr="00786075" w:rsidRDefault="00850C53" w:rsidP="0089154A">
      <w:pPr>
        <w:spacing w:line="276" w:lineRule="auto"/>
        <w:rPr>
          <w:rFonts w:cstheme="minorHAnsi"/>
          <w:b/>
          <w:bCs/>
          <w:color w:val="000000" w:themeColor="text1"/>
          <w:sz w:val="28"/>
          <w:szCs w:val="28"/>
        </w:rPr>
      </w:pPr>
    </w:p>
    <w:p w14:paraId="451E71CD" w14:textId="28F57742" w:rsidR="0089154A" w:rsidRPr="001A4871" w:rsidRDefault="001A4871" w:rsidP="001A4871">
      <w:pPr>
        <w:spacing w:line="276" w:lineRule="auto"/>
        <w:ind w:left="-426"/>
        <w:rPr>
          <w:rFonts w:cstheme="minorHAnsi"/>
          <w:color w:val="000000" w:themeColor="text1"/>
          <w:sz w:val="32"/>
          <w:szCs w:val="28"/>
          <w:u w:val="single"/>
          <w:lang w:val="en-US"/>
        </w:rPr>
      </w:pPr>
      <w:r>
        <w:rPr>
          <w:rFonts w:cstheme="minorHAnsi"/>
          <w:b/>
          <w:bCs/>
          <w:color w:val="000000" w:themeColor="text1"/>
          <w:sz w:val="32"/>
          <w:szCs w:val="28"/>
          <w:u w:val="single"/>
        </w:rPr>
        <w:t>3.</w:t>
      </w:r>
      <w:r w:rsidR="00A71D0D" w:rsidRPr="001A4871">
        <w:rPr>
          <w:rFonts w:cstheme="minorHAnsi"/>
          <w:b/>
          <w:bCs/>
          <w:color w:val="000000" w:themeColor="text1"/>
          <w:sz w:val="32"/>
          <w:szCs w:val="28"/>
          <w:u w:val="single"/>
        </w:rPr>
        <w:t xml:space="preserve">Calculation </w:t>
      </w:r>
      <w:r w:rsidR="00BC7170" w:rsidRPr="001A4871">
        <w:rPr>
          <w:rFonts w:cstheme="minorHAnsi"/>
          <w:b/>
          <w:bCs/>
          <w:color w:val="000000" w:themeColor="text1"/>
          <w:sz w:val="32"/>
          <w:szCs w:val="28"/>
          <w:u w:val="single"/>
        </w:rPr>
        <w:t xml:space="preserve">of </w:t>
      </w:r>
      <w:r w:rsidR="007C2988">
        <w:rPr>
          <w:rFonts w:cstheme="minorHAnsi"/>
          <w:b/>
          <w:bCs/>
          <w:color w:val="000000" w:themeColor="text1"/>
          <w:sz w:val="32"/>
          <w:szCs w:val="28"/>
          <w:u w:val="single"/>
        </w:rPr>
        <w:t>F</w:t>
      </w:r>
      <w:r w:rsidR="00BC7170" w:rsidRPr="001A4871">
        <w:rPr>
          <w:rFonts w:cstheme="minorHAnsi"/>
          <w:b/>
          <w:bCs/>
          <w:color w:val="000000" w:themeColor="text1"/>
          <w:sz w:val="32"/>
          <w:szCs w:val="28"/>
          <w:u w:val="single"/>
        </w:rPr>
        <w:t>orces</w:t>
      </w:r>
      <w:r w:rsidR="00A71D0D" w:rsidRPr="001A4871">
        <w:rPr>
          <w:rFonts w:cstheme="minorHAnsi"/>
          <w:b/>
          <w:bCs/>
          <w:color w:val="000000" w:themeColor="text1"/>
          <w:sz w:val="32"/>
          <w:szCs w:val="28"/>
          <w:u w:val="single"/>
        </w:rPr>
        <w:t xml:space="preserve"> </w:t>
      </w:r>
      <w:r w:rsidR="007C2988">
        <w:rPr>
          <w:rFonts w:cstheme="minorHAnsi"/>
          <w:b/>
          <w:bCs/>
          <w:color w:val="000000" w:themeColor="text1"/>
          <w:sz w:val="32"/>
          <w:szCs w:val="28"/>
          <w:u w:val="single"/>
        </w:rPr>
        <w:t>A</w:t>
      </w:r>
      <w:r w:rsidR="00A71D0D" w:rsidRPr="001A4871">
        <w:rPr>
          <w:rFonts w:cstheme="minorHAnsi"/>
          <w:b/>
          <w:bCs/>
          <w:color w:val="000000" w:themeColor="text1"/>
          <w:sz w:val="32"/>
          <w:szCs w:val="28"/>
          <w:u w:val="single"/>
        </w:rPr>
        <w:t xml:space="preserve">cting on a </w:t>
      </w:r>
      <w:r w:rsidR="007C2988">
        <w:rPr>
          <w:rFonts w:cstheme="minorHAnsi"/>
          <w:b/>
          <w:bCs/>
          <w:color w:val="000000" w:themeColor="text1"/>
          <w:sz w:val="32"/>
          <w:szCs w:val="28"/>
          <w:u w:val="single"/>
        </w:rPr>
        <w:t>V</w:t>
      </w:r>
      <w:r w:rsidR="002C4A44" w:rsidRPr="001A4871">
        <w:rPr>
          <w:rFonts w:cstheme="minorHAnsi"/>
          <w:b/>
          <w:bCs/>
          <w:color w:val="000000" w:themeColor="text1"/>
          <w:sz w:val="32"/>
          <w:szCs w:val="28"/>
          <w:u w:val="single"/>
        </w:rPr>
        <w:t>ehicle</w:t>
      </w:r>
    </w:p>
    <w:p w14:paraId="36614309" w14:textId="2B308ABC" w:rsidR="006463F5" w:rsidRPr="00786075" w:rsidRDefault="000C031E" w:rsidP="0089154A">
      <w:pPr>
        <w:spacing w:line="276" w:lineRule="auto"/>
        <w:rPr>
          <w:rFonts w:cstheme="minorHAnsi"/>
          <w:color w:val="000000" w:themeColor="text1"/>
          <w:sz w:val="28"/>
          <w:szCs w:val="28"/>
          <w:lang w:val="en-US"/>
        </w:rPr>
      </w:pPr>
      <w:r w:rsidRPr="00786075">
        <w:rPr>
          <w:rFonts w:cstheme="minorHAnsi"/>
          <w:color w:val="000000" w:themeColor="text1"/>
          <w:sz w:val="28"/>
          <w:szCs w:val="28"/>
          <w:lang w:val="en-US"/>
        </w:rPr>
        <w:t xml:space="preserve">The weight here also includes the weight of </w:t>
      </w:r>
      <w:r w:rsidR="002C4A44" w:rsidRPr="00786075">
        <w:rPr>
          <w:rFonts w:cstheme="minorHAnsi"/>
          <w:color w:val="000000" w:themeColor="text1"/>
          <w:sz w:val="28"/>
          <w:szCs w:val="28"/>
          <w:lang w:val="en-US"/>
        </w:rPr>
        <w:t>rider</w:t>
      </w:r>
      <w:r w:rsidR="002C4A44">
        <w:rPr>
          <w:rFonts w:cstheme="minorHAnsi"/>
          <w:color w:val="000000" w:themeColor="text1"/>
          <w:sz w:val="28"/>
          <w:szCs w:val="28"/>
          <w:lang w:val="en-US"/>
        </w:rPr>
        <w:t>,</w:t>
      </w:r>
      <w:r w:rsidR="002C4A44" w:rsidRPr="00786075">
        <w:rPr>
          <w:rFonts w:cstheme="minorHAnsi"/>
          <w:color w:val="000000" w:themeColor="text1"/>
          <w:sz w:val="28"/>
          <w:szCs w:val="28"/>
          <w:lang w:val="en-US"/>
        </w:rPr>
        <w:t xml:space="preserve"> the</w:t>
      </w:r>
      <w:r w:rsidR="006463F5" w:rsidRPr="00786075">
        <w:rPr>
          <w:rFonts w:cstheme="minorHAnsi"/>
          <w:color w:val="000000" w:themeColor="text1"/>
          <w:sz w:val="28"/>
          <w:szCs w:val="28"/>
          <w:lang w:val="en-US"/>
        </w:rPr>
        <w:t xml:space="preserve"> longitudinal forces to be considered are: </w:t>
      </w:r>
    </w:p>
    <w:p w14:paraId="512831B7" w14:textId="589444D0" w:rsidR="006463F5" w:rsidRPr="00786075" w:rsidRDefault="00E02174" w:rsidP="00786075">
      <w:pPr>
        <w:pStyle w:val="ListParagraph"/>
        <w:numPr>
          <w:ilvl w:val="0"/>
          <w:numId w:val="1"/>
        </w:numPr>
        <w:spacing w:line="276" w:lineRule="auto"/>
        <w:ind w:left="0"/>
        <w:rPr>
          <w:rFonts w:cstheme="minorHAnsi"/>
          <w:b/>
          <w:bCs/>
          <w:color w:val="000000" w:themeColor="text1"/>
          <w:sz w:val="28"/>
          <w:szCs w:val="28"/>
          <w:u w:val="single"/>
          <w:lang w:val="en-US"/>
        </w:rPr>
      </w:pPr>
      <w:r w:rsidRPr="00786075">
        <w:rPr>
          <w:rFonts w:cstheme="minorHAnsi"/>
          <w:b/>
          <w:bCs/>
          <w:color w:val="000000" w:themeColor="text1"/>
          <w:sz w:val="28"/>
          <w:szCs w:val="28"/>
          <w:u w:val="single"/>
          <w:lang w:val="en-US"/>
        </w:rPr>
        <w:t>R</w:t>
      </w:r>
      <w:r w:rsidR="006463F5" w:rsidRPr="00786075">
        <w:rPr>
          <w:rFonts w:cstheme="minorHAnsi"/>
          <w:b/>
          <w:bCs/>
          <w:color w:val="000000" w:themeColor="text1"/>
          <w:sz w:val="28"/>
          <w:szCs w:val="28"/>
          <w:u w:val="single"/>
          <w:lang w:val="en-US"/>
        </w:rPr>
        <w:t xml:space="preserve">olling </w:t>
      </w:r>
      <w:r w:rsidR="007C2988">
        <w:rPr>
          <w:rFonts w:cstheme="minorHAnsi"/>
          <w:b/>
          <w:bCs/>
          <w:color w:val="000000" w:themeColor="text1"/>
          <w:sz w:val="28"/>
          <w:szCs w:val="28"/>
          <w:u w:val="single"/>
          <w:lang w:val="en-US"/>
        </w:rPr>
        <w:t>R</w:t>
      </w:r>
      <w:r w:rsidR="007C2988" w:rsidRPr="00786075">
        <w:rPr>
          <w:rFonts w:cstheme="minorHAnsi"/>
          <w:b/>
          <w:bCs/>
          <w:color w:val="000000" w:themeColor="text1"/>
          <w:sz w:val="28"/>
          <w:szCs w:val="28"/>
          <w:u w:val="single"/>
          <w:lang w:val="en-US"/>
        </w:rPr>
        <w:t>esistance</w:t>
      </w:r>
      <w:r w:rsidR="007C2988">
        <w:rPr>
          <w:rFonts w:cstheme="minorHAnsi"/>
          <w:b/>
          <w:bCs/>
          <w:color w:val="000000" w:themeColor="text1"/>
          <w:sz w:val="28"/>
          <w:szCs w:val="28"/>
          <w:u w:val="single"/>
          <w:lang w:val="en-US"/>
        </w:rPr>
        <w:t xml:space="preserve"> (</w:t>
      </w:r>
      <w:r w:rsidR="006463F5" w:rsidRPr="00786075">
        <w:rPr>
          <w:rFonts w:cstheme="minorHAnsi"/>
          <w:b/>
          <w:bCs/>
          <w:color w:val="000000" w:themeColor="text1"/>
          <w:sz w:val="28"/>
          <w:szCs w:val="28"/>
          <w:u w:val="single"/>
          <w:lang w:val="en-US"/>
        </w:rPr>
        <w:t>Fr</w:t>
      </w:r>
      <w:r w:rsidR="00D07260">
        <w:rPr>
          <w:rFonts w:cstheme="minorHAnsi"/>
          <w:b/>
          <w:bCs/>
          <w:color w:val="000000" w:themeColor="text1"/>
          <w:sz w:val="28"/>
          <w:szCs w:val="28"/>
          <w:u w:val="single"/>
          <w:lang w:val="en-US"/>
        </w:rPr>
        <w:t>)</w:t>
      </w:r>
    </w:p>
    <w:p w14:paraId="6E8F061B" w14:textId="77777777" w:rsidR="00850C53" w:rsidRPr="00786075" w:rsidRDefault="00850C53" w:rsidP="00786075">
      <w:pPr>
        <w:pStyle w:val="ListParagraph"/>
        <w:spacing w:line="276" w:lineRule="auto"/>
        <w:ind w:left="0"/>
        <w:rPr>
          <w:rFonts w:cstheme="minorHAnsi"/>
          <w:b/>
          <w:bCs/>
          <w:color w:val="000000" w:themeColor="text1"/>
          <w:sz w:val="28"/>
          <w:szCs w:val="28"/>
          <w:u w:val="single"/>
          <w:lang w:val="en-US"/>
        </w:rPr>
      </w:pPr>
    </w:p>
    <w:p w14:paraId="55170C90" w14:textId="307121CD" w:rsidR="006463F5" w:rsidRPr="00786075" w:rsidRDefault="00E02174" w:rsidP="00786075">
      <w:pPr>
        <w:pStyle w:val="ListParagraph"/>
        <w:spacing w:line="276" w:lineRule="auto"/>
        <w:ind w:left="0"/>
        <w:jc w:val="both"/>
        <w:rPr>
          <w:rStyle w:val="markedcontent"/>
          <w:rFonts w:cstheme="minorHAnsi"/>
          <w:sz w:val="28"/>
          <w:szCs w:val="28"/>
        </w:rPr>
      </w:pPr>
      <w:r w:rsidRPr="00786075">
        <w:rPr>
          <w:rFonts w:cstheme="minorHAnsi"/>
          <w:sz w:val="28"/>
          <w:szCs w:val="28"/>
        </w:rPr>
        <w:t xml:space="preserve">Rolling resistance, sometimes called rolling friction or rolling drag, is the force resisting the motion when a body rolls on a surface. </w:t>
      </w:r>
      <w:r w:rsidRPr="00786075">
        <w:rPr>
          <w:rStyle w:val="markedcontent"/>
          <w:rFonts w:cstheme="minorHAnsi"/>
          <w:sz w:val="28"/>
          <w:szCs w:val="28"/>
        </w:rPr>
        <w:t xml:space="preserve">While other resistances act </w:t>
      </w:r>
      <w:proofErr w:type="spellStart"/>
      <w:r w:rsidRPr="00786075">
        <w:rPr>
          <w:rStyle w:val="markedcontent"/>
          <w:rFonts w:cstheme="minorHAnsi"/>
          <w:sz w:val="28"/>
          <w:szCs w:val="28"/>
        </w:rPr>
        <w:t>onIy</w:t>
      </w:r>
      <w:proofErr w:type="spellEnd"/>
      <w:r w:rsidRPr="00786075">
        <w:rPr>
          <w:rStyle w:val="markedcontent"/>
          <w:rFonts w:cstheme="minorHAnsi"/>
          <w:sz w:val="28"/>
          <w:szCs w:val="28"/>
        </w:rPr>
        <w:t xml:space="preserve"> under certain conditions of motion, rolling resistance is present from the instant the wheels begin to tum. Rolling resistance, in addition, has another undesirable property-a large part of the power expended in a rolling wheel is converted into heat within the tire.</w:t>
      </w:r>
    </w:p>
    <w:p w14:paraId="7F2A7D7A" w14:textId="77777777" w:rsidR="00E02174" w:rsidRPr="00786075" w:rsidRDefault="00E02174" w:rsidP="00786075">
      <w:pPr>
        <w:pStyle w:val="ListParagraph"/>
        <w:spacing w:line="276" w:lineRule="auto"/>
        <w:ind w:left="0"/>
        <w:jc w:val="both"/>
        <w:rPr>
          <w:rFonts w:cstheme="minorHAnsi"/>
          <w:sz w:val="44"/>
          <w:szCs w:val="44"/>
        </w:rPr>
      </w:pPr>
    </w:p>
    <w:p w14:paraId="6FDF9EFF" w14:textId="77777777" w:rsidR="00E02174" w:rsidRPr="00786075" w:rsidRDefault="00E02174" w:rsidP="00786075">
      <w:pPr>
        <w:pStyle w:val="ListParagraph"/>
        <w:spacing w:line="276" w:lineRule="auto"/>
        <w:ind w:left="0"/>
        <w:rPr>
          <w:rFonts w:cstheme="minorHAnsi"/>
          <w:sz w:val="28"/>
          <w:szCs w:val="28"/>
        </w:rPr>
      </w:pPr>
    </w:p>
    <w:p w14:paraId="08BF5EB9" w14:textId="77777777" w:rsidR="00E02174" w:rsidRPr="00786075" w:rsidRDefault="00E02174" w:rsidP="00786075">
      <w:pPr>
        <w:pStyle w:val="ListParagraph"/>
        <w:keepNext/>
        <w:spacing w:line="276" w:lineRule="auto"/>
        <w:ind w:left="0"/>
        <w:jc w:val="center"/>
        <w:rPr>
          <w:rFonts w:cstheme="minorHAnsi"/>
        </w:rPr>
      </w:pPr>
      <w:r w:rsidRPr="00786075">
        <w:rPr>
          <w:rFonts w:cstheme="minorHAnsi"/>
          <w:noProof/>
          <w:color w:val="000000" w:themeColor="text1"/>
          <w:sz w:val="36"/>
          <w:szCs w:val="36"/>
          <w:lang w:val="en-US"/>
        </w:rPr>
        <w:drawing>
          <wp:inline distT="0" distB="0" distL="0" distR="0" wp14:anchorId="632957A4" wp14:editId="4B97C113">
            <wp:extent cx="4792980" cy="2437108"/>
            <wp:effectExtent l="0" t="0" r="762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3">
                      <a:extLst>
                        <a:ext uri="{28A0092B-C50C-407E-A947-70E740481C1C}">
                          <a14:useLocalDpi xmlns:a14="http://schemas.microsoft.com/office/drawing/2010/main" val="0"/>
                        </a:ext>
                      </a:extLst>
                    </a:blip>
                    <a:stretch>
                      <a:fillRect/>
                    </a:stretch>
                  </pic:blipFill>
                  <pic:spPr>
                    <a:xfrm>
                      <a:off x="0" y="0"/>
                      <a:ext cx="4807240" cy="2444359"/>
                    </a:xfrm>
                    <a:prstGeom prst="rect">
                      <a:avLst/>
                    </a:prstGeom>
                  </pic:spPr>
                </pic:pic>
              </a:graphicData>
            </a:graphic>
          </wp:inline>
        </w:drawing>
      </w:r>
    </w:p>
    <w:p w14:paraId="60B69C5F" w14:textId="77777777" w:rsidR="002C4A44" w:rsidRPr="002C4A44" w:rsidRDefault="00E02174" w:rsidP="002C4A44">
      <w:pPr>
        <w:pStyle w:val="Caption"/>
        <w:jc w:val="center"/>
        <w:rPr>
          <w:rFonts w:cstheme="minorHAnsi"/>
          <w:b/>
          <w:i w:val="0"/>
          <w:color w:val="000000" w:themeColor="text1"/>
          <w:sz w:val="28"/>
          <w:szCs w:val="28"/>
        </w:rPr>
      </w:pPr>
      <w:r w:rsidRPr="002C4A44">
        <w:rPr>
          <w:rFonts w:cstheme="minorHAnsi"/>
          <w:b/>
          <w:i w:val="0"/>
          <w:color w:val="000000" w:themeColor="text1"/>
          <w:sz w:val="28"/>
          <w:szCs w:val="28"/>
          <w:u w:val="single"/>
        </w:rPr>
        <w:t xml:space="preserve">Figure </w:t>
      </w:r>
      <w:r w:rsidRPr="002C4A44">
        <w:rPr>
          <w:rFonts w:cstheme="minorHAnsi"/>
          <w:b/>
          <w:i w:val="0"/>
          <w:color w:val="000000" w:themeColor="text1"/>
          <w:sz w:val="28"/>
          <w:szCs w:val="28"/>
          <w:u w:val="single"/>
        </w:rPr>
        <w:fldChar w:fldCharType="begin"/>
      </w:r>
      <w:r w:rsidRPr="002C4A44">
        <w:rPr>
          <w:rFonts w:cstheme="minorHAnsi"/>
          <w:b/>
          <w:i w:val="0"/>
          <w:color w:val="000000" w:themeColor="text1"/>
          <w:sz w:val="28"/>
          <w:szCs w:val="28"/>
          <w:u w:val="single"/>
        </w:rPr>
        <w:instrText xml:space="preserve"> SEQ Figure \* ARABIC </w:instrText>
      </w:r>
      <w:r w:rsidRPr="002C4A44">
        <w:rPr>
          <w:rFonts w:cstheme="minorHAnsi"/>
          <w:b/>
          <w:i w:val="0"/>
          <w:color w:val="000000" w:themeColor="text1"/>
          <w:sz w:val="28"/>
          <w:szCs w:val="28"/>
          <w:u w:val="single"/>
        </w:rPr>
        <w:fldChar w:fldCharType="separate"/>
      </w:r>
      <w:r w:rsidR="00625E81" w:rsidRPr="002C4A44">
        <w:rPr>
          <w:rFonts w:cstheme="minorHAnsi"/>
          <w:b/>
          <w:i w:val="0"/>
          <w:noProof/>
          <w:color w:val="000000" w:themeColor="text1"/>
          <w:sz w:val="28"/>
          <w:szCs w:val="28"/>
          <w:u w:val="single"/>
        </w:rPr>
        <w:t>2</w:t>
      </w:r>
      <w:r w:rsidRPr="002C4A44">
        <w:rPr>
          <w:rFonts w:cstheme="minorHAnsi"/>
          <w:b/>
          <w:i w:val="0"/>
          <w:color w:val="000000" w:themeColor="text1"/>
          <w:sz w:val="28"/>
          <w:szCs w:val="28"/>
          <w:u w:val="single"/>
        </w:rPr>
        <w:fldChar w:fldCharType="end"/>
      </w:r>
      <w:r w:rsidRPr="002C4A44">
        <w:rPr>
          <w:rFonts w:cstheme="minorHAnsi"/>
          <w:b/>
          <w:i w:val="0"/>
          <w:color w:val="000000" w:themeColor="text1"/>
          <w:sz w:val="28"/>
          <w:szCs w:val="28"/>
          <w:u w:val="single"/>
        </w:rPr>
        <w:t>:</w:t>
      </w:r>
      <w:r w:rsidRPr="002C4A44">
        <w:rPr>
          <w:rFonts w:cstheme="minorHAnsi"/>
          <w:b/>
          <w:i w:val="0"/>
          <w:color w:val="000000" w:themeColor="text1"/>
          <w:sz w:val="28"/>
          <w:szCs w:val="28"/>
        </w:rPr>
        <w:t xml:space="preserve"> Rolling resistance at wheel</w:t>
      </w:r>
    </w:p>
    <w:p w14:paraId="5B91F82E" w14:textId="46DB28BC" w:rsidR="006463F5" w:rsidRPr="002C4A44" w:rsidRDefault="006463F5" w:rsidP="002C4A44">
      <w:pPr>
        <w:pStyle w:val="Caption"/>
        <w:jc w:val="center"/>
        <w:rPr>
          <w:rFonts w:cstheme="minorHAnsi"/>
          <w:color w:val="000000" w:themeColor="text1"/>
          <w:sz w:val="52"/>
          <w:szCs w:val="52"/>
          <w:lang w:val="en-US"/>
        </w:rPr>
      </w:pPr>
      <w:r w:rsidRPr="002B1BA5">
        <w:rPr>
          <w:rFonts w:cstheme="minorHAnsi"/>
          <w:b/>
          <w:color w:val="000000" w:themeColor="text1"/>
          <w:sz w:val="28"/>
          <w:szCs w:val="28"/>
          <w:lang w:val="en-US"/>
        </w:rPr>
        <w:t xml:space="preserve">Fr = </w:t>
      </w:r>
      <w:proofErr w:type="spellStart"/>
      <w:r w:rsidRPr="002B1BA5">
        <w:rPr>
          <w:rFonts w:cstheme="minorHAnsi"/>
          <w:b/>
          <w:color w:val="000000" w:themeColor="text1"/>
          <w:sz w:val="28"/>
          <w:szCs w:val="28"/>
          <w:lang w:val="en-US"/>
        </w:rPr>
        <w:t>fr</w:t>
      </w:r>
      <w:proofErr w:type="spellEnd"/>
      <w:r w:rsidRPr="002B1BA5">
        <w:rPr>
          <w:rFonts w:cstheme="minorHAnsi"/>
          <w:b/>
          <w:color w:val="000000" w:themeColor="text1"/>
          <w:sz w:val="28"/>
          <w:szCs w:val="28"/>
          <w:lang w:val="en-US"/>
        </w:rPr>
        <w:t xml:space="preserve"> * m * g * cos(alpha)</w:t>
      </w:r>
    </w:p>
    <w:p w14:paraId="3564F074" w14:textId="77777777" w:rsidR="00DA207A" w:rsidRPr="00786075" w:rsidRDefault="00DA207A" w:rsidP="00786075">
      <w:pPr>
        <w:pStyle w:val="ListParagraph"/>
        <w:spacing w:line="276" w:lineRule="auto"/>
        <w:ind w:left="0"/>
        <w:jc w:val="center"/>
        <w:rPr>
          <w:rFonts w:cstheme="minorHAnsi"/>
          <w:color w:val="000000" w:themeColor="text1"/>
          <w:sz w:val="28"/>
          <w:szCs w:val="28"/>
          <w:lang w:val="en-US"/>
        </w:rPr>
      </w:pPr>
    </w:p>
    <w:p w14:paraId="2CFA4A53" w14:textId="55735E69" w:rsidR="00E02174" w:rsidRPr="00786075" w:rsidRDefault="00E02174" w:rsidP="00786075">
      <w:pPr>
        <w:pStyle w:val="ListParagraph"/>
        <w:spacing w:line="276" w:lineRule="auto"/>
        <w:ind w:left="0"/>
        <w:rPr>
          <w:rFonts w:cstheme="minorHAnsi"/>
          <w:color w:val="000000" w:themeColor="text1"/>
          <w:sz w:val="28"/>
          <w:szCs w:val="28"/>
          <w:lang w:val="en-US"/>
        </w:rPr>
      </w:pPr>
      <w:r w:rsidRPr="00786075">
        <w:rPr>
          <w:rFonts w:cstheme="minorHAnsi"/>
          <w:color w:val="000000" w:themeColor="text1"/>
          <w:sz w:val="28"/>
          <w:szCs w:val="28"/>
          <w:lang w:val="en-US"/>
        </w:rPr>
        <w:t xml:space="preserve">Since all the values here are constant throughout this force value remains the same. </w:t>
      </w:r>
    </w:p>
    <w:p w14:paraId="5CFED796" w14:textId="06B8F704" w:rsidR="006463F5" w:rsidRPr="002C4A44" w:rsidRDefault="006463F5" w:rsidP="002C4A44">
      <w:pPr>
        <w:pStyle w:val="ListParagraph"/>
        <w:spacing w:line="276" w:lineRule="auto"/>
        <w:rPr>
          <w:rFonts w:cstheme="minorHAnsi"/>
          <w:color w:val="000000" w:themeColor="text1"/>
          <w:sz w:val="28"/>
          <w:szCs w:val="28"/>
          <w:lang w:val="en-US"/>
        </w:rPr>
      </w:pPr>
      <w:r w:rsidRPr="00786075">
        <w:rPr>
          <w:rFonts w:cstheme="minorHAnsi"/>
          <w:color w:val="000000" w:themeColor="text1"/>
          <w:sz w:val="28"/>
          <w:szCs w:val="28"/>
          <w:lang w:val="en-US"/>
        </w:rPr>
        <w:t xml:space="preserve">     </w:t>
      </w:r>
    </w:p>
    <w:p w14:paraId="4A43DE81" w14:textId="6633A788" w:rsidR="006463F5" w:rsidRPr="00786075" w:rsidRDefault="006463F5" w:rsidP="00786075">
      <w:pPr>
        <w:pStyle w:val="ListParagraph"/>
        <w:numPr>
          <w:ilvl w:val="0"/>
          <w:numId w:val="1"/>
        </w:numPr>
        <w:spacing w:line="276" w:lineRule="auto"/>
        <w:ind w:left="0"/>
        <w:jc w:val="both"/>
        <w:rPr>
          <w:rFonts w:cstheme="minorHAnsi"/>
          <w:b/>
          <w:bCs/>
          <w:color w:val="000000" w:themeColor="text1"/>
          <w:sz w:val="28"/>
          <w:szCs w:val="28"/>
          <w:u w:val="single"/>
          <w:lang w:val="en-US"/>
        </w:rPr>
      </w:pPr>
      <w:r w:rsidRPr="00786075">
        <w:rPr>
          <w:rFonts w:cstheme="minorHAnsi"/>
          <w:b/>
          <w:bCs/>
          <w:color w:val="000000" w:themeColor="text1"/>
          <w:sz w:val="28"/>
          <w:szCs w:val="28"/>
          <w:u w:val="single"/>
          <w:lang w:val="en-US"/>
        </w:rPr>
        <w:t xml:space="preserve">Aerodynamic </w:t>
      </w:r>
      <w:r w:rsidR="007C2988" w:rsidRPr="00786075">
        <w:rPr>
          <w:rFonts w:cstheme="minorHAnsi"/>
          <w:b/>
          <w:bCs/>
          <w:color w:val="000000" w:themeColor="text1"/>
          <w:sz w:val="28"/>
          <w:szCs w:val="28"/>
          <w:u w:val="single"/>
          <w:lang w:val="en-US"/>
        </w:rPr>
        <w:t>Drag</w:t>
      </w:r>
      <w:r w:rsidR="007C2988">
        <w:rPr>
          <w:rFonts w:cstheme="minorHAnsi"/>
          <w:b/>
          <w:bCs/>
          <w:color w:val="000000" w:themeColor="text1"/>
          <w:sz w:val="28"/>
          <w:szCs w:val="28"/>
          <w:u w:val="single"/>
          <w:lang w:val="en-US"/>
        </w:rPr>
        <w:t xml:space="preserve"> (</w:t>
      </w:r>
      <w:proofErr w:type="spellStart"/>
      <w:r w:rsidRPr="00786075">
        <w:rPr>
          <w:rFonts w:cstheme="minorHAnsi"/>
          <w:b/>
          <w:bCs/>
          <w:color w:val="000000" w:themeColor="text1"/>
          <w:sz w:val="28"/>
          <w:szCs w:val="28"/>
          <w:u w:val="single"/>
          <w:lang w:val="en-US"/>
        </w:rPr>
        <w:t>Fd</w:t>
      </w:r>
      <w:proofErr w:type="spellEnd"/>
      <w:r w:rsidR="00D07260">
        <w:rPr>
          <w:rFonts w:cstheme="minorHAnsi"/>
          <w:b/>
          <w:bCs/>
          <w:color w:val="000000" w:themeColor="text1"/>
          <w:sz w:val="28"/>
          <w:szCs w:val="28"/>
          <w:u w:val="single"/>
          <w:lang w:val="en-US"/>
        </w:rPr>
        <w:t>)</w:t>
      </w:r>
    </w:p>
    <w:p w14:paraId="13A3C370" w14:textId="280FB2F1" w:rsidR="00E02174" w:rsidRPr="00786075" w:rsidRDefault="00E02174" w:rsidP="00786075">
      <w:pPr>
        <w:spacing w:line="276" w:lineRule="auto"/>
        <w:jc w:val="both"/>
        <w:rPr>
          <w:rStyle w:val="hgkelc"/>
          <w:rFonts w:cstheme="minorHAnsi"/>
          <w:sz w:val="28"/>
          <w:szCs w:val="28"/>
        </w:rPr>
      </w:pPr>
      <w:r w:rsidRPr="00786075">
        <w:rPr>
          <w:rFonts w:cstheme="minorHAnsi"/>
          <w:color w:val="000000" w:themeColor="text1"/>
          <w:sz w:val="28"/>
          <w:szCs w:val="28"/>
          <w:lang w:val="en-US"/>
        </w:rPr>
        <w:t>A drag force is the resistance force caused by the motion of a body through a fluid.</w:t>
      </w:r>
      <w:r w:rsidR="00DA207A" w:rsidRPr="00786075">
        <w:rPr>
          <w:rFonts w:cstheme="minorHAnsi"/>
          <w:color w:val="000000" w:themeColor="text1"/>
          <w:sz w:val="28"/>
          <w:szCs w:val="28"/>
          <w:lang w:val="en-US"/>
        </w:rPr>
        <w:t xml:space="preserve"> </w:t>
      </w:r>
      <w:r w:rsidR="00DA207A" w:rsidRPr="00786075">
        <w:rPr>
          <w:rStyle w:val="hgkelc"/>
          <w:rFonts w:cstheme="minorHAnsi"/>
          <w:sz w:val="28"/>
          <w:szCs w:val="28"/>
        </w:rPr>
        <w:t>For drag to be generated, the solid body must be in contact with the fluid. If there is no fluid, there is no drag. Drag is generated by difference in velocity between the solid object and the fluid.</w:t>
      </w:r>
    </w:p>
    <w:p w14:paraId="2F29BDF2" w14:textId="6070892C" w:rsidR="00DA207A" w:rsidRPr="00786075" w:rsidRDefault="00DA207A" w:rsidP="00786075">
      <w:pPr>
        <w:jc w:val="center"/>
        <w:rPr>
          <w:b/>
          <w:sz w:val="24"/>
          <w:lang w:val="en-US"/>
        </w:rPr>
      </w:pPr>
      <w:proofErr w:type="spellStart"/>
      <w:r w:rsidRPr="00786075">
        <w:rPr>
          <w:b/>
          <w:sz w:val="24"/>
          <w:lang w:val="en-US"/>
        </w:rPr>
        <w:t>Fd</w:t>
      </w:r>
      <w:proofErr w:type="spellEnd"/>
      <w:r w:rsidRPr="00786075">
        <w:rPr>
          <w:b/>
          <w:sz w:val="24"/>
          <w:lang w:val="en-US"/>
        </w:rPr>
        <w:t xml:space="preserve"> = 0.5 * rho * </w:t>
      </w:r>
      <w:proofErr w:type="spellStart"/>
      <w:r w:rsidRPr="00786075">
        <w:rPr>
          <w:b/>
          <w:sz w:val="24"/>
          <w:lang w:val="en-US"/>
        </w:rPr>
        <w:t>Af</w:t>
      </w:r>
      <w:proofErr w:type="spellEnd"/>
      <w:r w:rsidRPr="00786075">
        <w:rPr>
          <w:b/>
          <w:sz w:val="24"/>
          <w:lang w:val="en-US"/>
        </w:rPr>
        <w:t xml:space="preserve"> * Cd * V</w:t>
      </w:r>
      <w:r w:rsidRPr="000A5E0E">
        <w:rPr>
          <w:b/>
          <w:sz w:val="24"/>
          <w:vertAlign w:val="superscript"/>
          <w:lang w:val="en-US"/>
        </w:rPr>
        <w:t>2</w:t>
      </w:r>
    </w:p>
    <w:p w14:paraId="0FFF79DE" w14:textId="1D995781" w:rsidR="00DA207A" w:rsidRPr="00786075" w:rsidRDefault="00DA207A" w:rsidP="00786075">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 xml:space="preserve">Here rho is density of fluid, in our case air density. </w:t>
      </w:r>
      <w:proofErr w:type="spellStart"/>
      <w:r w:rsidRPr="00786075">
        <w:rPr>
          <w:rFonts w:cstheme="minorHAnsi"/>
          <w:color w:val="000000" w:themeColor="text1"/>
          <w:sz w:val="28"/>
          <w:szCs w:val="28"/>
          <w:lang w:val="en-US"/>
        </w:rPr>
        <w:t>Af</w:t>
      </w:r>
      <w:proofErr w:type="spellEnd"/>
      <w:r w:rsidRPr="00786075">
        <w:rPr>
          <w:rFonts w:cstheme="minorHAnsi"/>
          <w:color w:val="000000" w:themeColor="text1"/>
          <w:sz w:val="28"/>
          <w:szCs w:val="28"/>
          <w:lang w:val="en-US"/>
        </w:rPr>
        <w:t xml:space="preserve"> is the frontal area of the vehicle. It depends on shape of the vehicle. It is shown in fig 3 below. Cd is the drag coefficient which </w:t>
      </w:r>
      <w:r w:rsidRPr="00786075">
        <w:rPr>
          <w:rFonts w:cstheme="minorHAnsi"/>
          <w:sz w:val="28"/>
          <w:szCs w:val="28"/>
        </w:rPr>
        <w:t>is a dimensionless quantity that is used to quantify the drag or resistance of an object in a fluid environment</w:t>
      </w:r>
      <w:r w:rsidR="00625E81" w:rsidRPr="00786075">
        <w:rPr>
          <w:rFonts w:cstheme="minorHAnsi"/>
          <w:sz w:val="28"/>
          <w:szCs w:val="28"/>
        </w:rPr>
        <w:t xml:space="preserve">. In general, it is not an absolute constant for a given body shape. It varies with speed of air-flow (Reynolds No). </w:t>
      </w:r>
    </w:p>
    <w:p w14:paraId="7D5099D2" w14:textId="77777777" w:rsidR="00DA207A" w:rsidRPr="00786075" w:rsidRDefault="00DA207A" w:rsidP="00E02174">
      <w:pPr>
        <w:spacing w:line="276" w:lineRule="auto"/>
        <w:ind w:left="360"/>
        <w:rPr>
          <w:rFonts w:cstheme="minorHAnsi"/>
          <w:color w:val="000000" w:themeColor="text1"/>
          <w:sz w:val="36"/>
          <w:szCs w:val="36"/>
          <w:lang w:val="en-US"/>
        </w:rPr>
      </w:pPr>
    </w:p>
    <w:p w14:paraId="2E527D28" w14:textId="77777777" w:rsidR="00E02174" w:rsidRPr="00786075" w:rsidRDefault="00E02174" w:rsidP="00E02174">
      <w:pPr>
        <w:keepNext/>
        <w:spacing w:line="276" w:lineRule="auto"/>
        <w:ind w:left="360"/>
        <w:jc w:val="center"/>
        <w:rPr>
          <w:rFonts w:cstheme="minorHAnsi"/>
        </w:rPr>
      </w:pPr>
      <w:r w:rsidRPr="00786075">
        <w:rPr>
          <w:rFonts w:cstheme="minorHAnsi"/>
          <w:noProof/>
          <w:color w:val="000000" w:themeColor="text1"/>
          <w:sz w:val="28"/>
          <w:szCs w:val="28"/>
        </w:rPr>
        <w:drawing>
          <wp:inline distT="0" distB="0" distL="0" distR="0" wp14:anchorId="443BE0A8" wp14:editId="48267149">
            <wp:extent cx="2047572" cy="1579141"/>
            <wp:effectExtent l="0" t="0" r="0" b="2540"/>
            <wp:docPr id="10" name="Picture 4">
              <a:extLst xmlns:a="http://schemas.openxmlformats.org/drawingml/2006/main">
                <a:ext uri="{FF2B5EF4-FFF2-40B4-BE49-F238E27FC236}">
                  <a16:creationId xmlns:a16="http://schemas.microsoft.com/office/drawing/2014/main" id="{DBF827F5-65E5-4D7E-8A1B-8FE69BD74A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DBF827F5-65E5-4D7E-8A1B-8FE69BD74A87}"/>
                        </a:ext>
                      </a:extLst>
                    </pic:cNvPr>
                    <pic:cNvPicPr>
                      <a:picLocks noChangeAspect="1"/>
                    </pic:cNvPicPr>
                  </pic:nvPicPr>
                  <pic:blipFill rotWithShape="1">
                    <a:blip r:embed="rId14">
                      <a:extLst>
                        <a:ext uri="{28A0092B-C50C-407E-A947-70E740481C1C}">
                          <a14:useLocalDpi xmlns:a14="http://schemas.microsoft.com/office/drawing/2010/main" val="0"/>
                        </a:ext>
                      </a:extLst>
                    </a:blip>
                    <a:srcRect l="18628" t="43809" r="9131" b="30476"/>
                    <a:stretch/>
                  </pic:blipFill>
                  <pic:spPr>
                    <a:xfrm>
                      <a:off x="0" y="0"/>
                      <a:ext cx="2047572" cy="1579141"/>
                    </a:xfrm>
                    <a:prstGeom prst="rect">
                      <a:avLst/>
                    </a:prstGeom>
                  </pic:spPr>
                </pic:pic>
              </a:graphicData>
            </a:graphic>
          </wp:inline>
        </w:drawing>
      </w:r>
    </w:p>
    <w:p w14:paraId="38998D23" w14:textId="30FE0A3D" w:rsidR="00E02174" w:rsidRPr="002C4A44" w:rsidRDefault="00E02174" w:rsidP="00E02174">
      <w:pPr>
        <w:pStyle w:val="Caption"/>
        <w:jc w:val="center"/>
        <w:rPr>
          <w:rFonts w:cstheme="minorHAnsi"/>
          <w:b/>
          <w:i w:val="0"/>
          <w:color w:val="000000" w:themeColor="text1"/>
          <w:sz w:val="44"/>
          <w:szCs w:val="44"/>
        </w:rPr>
      </w:pPr>
      <w:r w:rsidRPr="002C4A44">
        <w:rPr>
          <w:rFonts w:cstheme="minorHAnsi"/>
          <w:b/>
          <w:i w:val="0"/>
          <w:color w:val="000000" w:themeColor="text1"/>
          <w:sz w:val="28"/>
          <w:szCs w:val="28"/>
          <w:u w:val="single"/>
        </w:rPr>
        <w:t xml:space="preserve">Figure </w:t>
      </w:r>
      <w:r w:rsidRPr="002C4A44">
        <w:rPr>
          <w:rFonts w:cstheme="minorHAnsi"/>
          <w:b/>
          <w:i w:val="0"/>
          <w:color w:val="000000" w:themeColor="text1"/>
          <w:sz w:val="28"/>
          <w:szCs w:val="28"/>
          <w:u w:val="single"/>
        </w:rPr>
        <w:fldChar w:fldCharType="begin"/>
      </w:r>
      <w:r w:rsidRPr="002C4A44">
        <w:rPr>
          <w:rFonts w:cstheme="minorHAnsi"/>
          <w:b/>
          <w:i w:val="0"/>
          <w:color w:val="000000" w:themeColor="text1"/>
          <w:sz w:val="28"/>
          <w:szCs w:val="28"/>
          <w:u w:val="single"/>
        </w:rPr>
        <w:instrText xml:space="preserve"> SEQ Figure \* ARABIC </w:instrText>
      </w:r>
      <w:r w:rsidRPr="002C4A44">
        <w:rPr>
          <w:rFonts w:cstheme="minorHAnsi"/>
          <w:b/>
          <w:i w:val="0"/>
          <w:color w:val="000000" w:themeColor="text1"/>
          <w:sz w:val="28"/>
          <w:szCs w:val="28"/>
          <w:u w:val="single"/>
        </w:rPr>
        <w:fldChar w:fldCharType="separate"/>
      </w:r>
      <w:r w:rsidR="00625E81" w:rsidRPr="002C4A44">
        <w:rPr>
          <w:rFonts w:cstheme="minorHAnsi"/>
          <w:b/>
          <w:i w:val="0"/>
          <w:noProof/>
          <w:color w:val="000000" w:themeColor="text1"/>
          <w:sz w:val="28"/>
          <w:szCs w:val="28"/>
          <w:u w:val="single"/>
        </w:rPr>
        <w:t>3</w:t>
      </w:r>
      <w:r w:rsidRPr="002C4A44">
        <w:rPr>
          <w:rFonts w:cstheme="minorHAnsi"/>
          <w:b/>
          <w:i w:val="0"/>
          <w:color w:val="000000" w:themeColor="text1"/>
          <w:sz w:val="28"/>
          <w:szCs w:val="28"/>
          <w:u w:val="single"/>
        </w:rPr>
        <w:fldChar w:fldCharType="end"/>
      </w:r>
      <w:r w:rsidRPr="002C4A44">
        <w:rPr>
          <w:rFonts w:cstheme="minorHAnsi"/>
          <w:b/>
          <w:i w:val="0"/>
          <w:color w:val="000000" w:themeColor="text1"/>
          <w:sz w:val="28"/>
          <w:szCs w:val="28"/>
          <w:u w:val="single"/>
        </w:rPr>
        <w:t>:</w:t>
      </w:r>
      <w:r w:rsidRPr="002C4A44">
        <w:rPr>
          <w:rFonts w:cstheme="minorHAnsi"/>
          <w:b/>
          <w:i w:val="0"/>
          <w:color w:val="000000" w:themeColor="text1"/>
          <w:sz w:val="28"/>
          <w:szCs w:val="28"/>
        </w:rPr>
        <w:t xml:space="preserve"> Frontal area</w:t>
      </w:r>
    </w:p>
    <w:p w14:paraId="755BF686" w14:textId="48593217" w:rsidR="00E02174" w:rsidRPr="00786075" w:rsidRDefault="00E02174" w:rsidP="00E02174">
      <w:pPr>
        <w:pStyle w:val="ListParagraph"/>
        <w:spacing w:line="276" w:lineRule="auto"/>
        <w:rPr>
          <w:rFonts w:cstheme="minorHAnsi"/>
          <w:b/>
          <w:bCs/>
          <w:color w:val="000000" w:themeColor="text1"/>
          <w:sz w:val="28"/>
          <w:szCs w:val="28"/>
          <w:u w:val="single"/>
          <w:lang w:val="en-US"/>
        </w:rPr>
      </w:pPr>
    </w:p>
    <w:p w14:paraId="20E38781" w14:textId="77777777" w:rsidR="00625E81" w:rsidRPr="00786075" w:rsidRDefault="00625E81" w:rsidP="00E02174">
      <w:pPr>
        <w:pStyle w:val="ListParagraph"/>
        <w:spacing w:line="276" w:lineRule="auto"/>
        <w:rPr>
          <w:rFonts w:cstheme="minorHAnsi"/>
          <w:b/>
          <w:bCs/>
          <w:color w:val="000000" w:themeColor="text1"/>
          <w:sz w:val="28"/>
          <w:szCs w:val="28"/>
          <w:u w:val="single"/>
          <w:lang w:val="en-US"/>
        </w:rPr>
      </w:pPr>
    </w:p>
    <w:p w14:paraId="2B77A566" w14:textId="7C1F864F" w:rsidR="001E497A" w:rsidRDefault="006463F5" w:rsidP="00B1556A">
      <w:pPr>
        <w:pStyle w:val="ListParagraph"/>
        <w:numPr>
          <w:ilvl w:val="0"/>
          <w:numId w:val="1"/>
        </w:numPr>
        <w:spacing w:line="276" w:lineRule="auto"/>
        <w:ind w:left="0"/>
        <w:rPr>
          <w:rFonts w:cstheme="minorHAnsi"/>
          <w:b/>
          <w:bCs/>
          <w:color w:val="000000" w:themeColor="text1"/>
          <w:sz w:val="28"/>
          <w:szCs w:val="28"/>
          <w:u w:val="single"/>
          <w:lang w:val="en-US"/>
        </w:rPr>
      </w:pPr>
      <w:r w:rsidRPr="00786075">
        <w:rPr>
          <w:rFonts w:cstheme="minorHAnsi"/>
          <w:b/>
          <w:bCs/>
          <w:color w:val="000000" w:themeColor="text1"/>
          <w:sz w:val="28"/>
          <w:szCs w:val="28"/>
          <w:u w:val="single"/>
          <w:lang w:val="en-US"/>
        </w:rPr>
        <w:t xml:space="preserve">Grading </w:t>
      </w:r>
      <w:r w:rsidR="000A5E0E" w:rsidRPr="00786075">
        <w:rPr>
          <w:rFonts w:cstheme="minorHAnsi"/>
          <w:b/>
          <w:bCs/>
          <w:color w:val="000000" w:themeColor="text1"/>
          <w:sz w:val="28"/>
          <w:szCs w:val="28"/>
          <w:u w:val="single"/>
          <w:lang w:val="en-US"/>
        </w:rPr>
        <w:t>Resistance</w:t>
      </w:r>
      <w:r w:rsidR="000A5E0E">
        <w:rPr>
          <w:rFonts w:cstheme="minorHAnsi"/>
          <w:b/>
          <w:bCs/>
          <w:color w:val="000000" w:themeColor="text1"/>
          <w:sz w:val="28"/>
          <w:szCs w:val="28"/>
          <w:u w:val="single"/>
          <w:lang w:val="en-US"/>
        </w:rPr>
        <w:t xml:space="preserve"> (</w:t>
      </w:r>
      <w:r w:rsidR="00B1556A">
        <w:rPr>
          <w:rFonts w:cstheme="minorHAnsi"/>
          <w:b/>
          <w:bCs/>
          <w:color w:val="000000" w:themeColor="text1"/>
          <w:sz w:val="28"/>
          <w:szCs w:val="28"/>
          <w:u w:val="single"/>
          <w:lang w:val="en-US"/>
        </w:rPr>
        <w:t>Fg)</w:t>
      </w:r>
      <w:r w:rsidRPr="00786075">
        <w:rPr>
          <w:rFonts w:cstheme="minorHAnsi"/>
          <w:b/>
          <w:bCs/>
          <w:color w:val="000000" w:themeColor="text1"/>
          <w:sz w:val="28"/>
          <w:szCs w:val="28"/>
          <w:u w:val="single"/>
          <w:lang w:val="en-US"/>
        </w:rPr>
        <w:t xml:space="preserve"> </w:t>
      </w:r>
    </w:p>
    <w:p w14:paraId="66693E8A" w14:textId="56919E6D" w:rsidR="00625E81" w:rsidRPr="001E497A" w:rsidRDefault="00625E81" w:rsidP="00B1556A">
      <w:pPr>
        <w:pStyle w:val="ListParagraph"/>
        <w:spacing w:line="276" w:lineRule="auto"/>
        <w:ind w:left="0"/>
        <w:rPr>
          <w:rFonts w:cstheme="minorHAnsi"/>
          <w:b/>
          <w:bCs/>
          <w:color w:val="000000" w:themeColor="text1"/>
          <w:sz w:val="28"/>
          <w:szCs w:val="28"/>
          <w:u w:val="single"/>
          <w:lang w:val="en-US"/>
        </w:rPr>
      </w:pPr>
      <w:r w:rsidRPr="001E497A">
        <w:rPr>
          <w:rFonts w:cstheme="minorHAnsi"/>
          <w:color w:val="000000" w:themeColor="text1"/>
          <w:sz w:val="28"/>
          <w:szCs w:val="28"/>
          <w:lang w:val="en-US"/>
        </w:rPr>
        <w:t xml:space="preserve">Gradient resistance of the vehicle is the resistance offered to the vehicle while climbing a hill or flyover or while travelling in a downward slope. </w:t>
      </w:r>
      <w:r w:rsidR="001807CC" w:rsidRPr="001E497A">
        <w:rPr>
          <w:rFonts w:cstheme="minorHAnsi"/>
          <w:sz w:val="28"/>
          <w:szCs w:val="28"/>
        </w:rPr>
        <w:t xml:space="preserve">The down ward force FST works against the direction of the travel of the vehicle when the vehicle moves upwards on the inclined plane and when driving downhill it works in the direction of the movement of the vehicle. It is proportional to the </w:t>
      </w:r>
      <w:r w:rsidR="001807CC" w:rsidRPr="001E497A">
        <w:rPr>
          <w:rFonts w:cstheme="minorHAnsi"/>
          <w:sz w:val="28"/>
          <w:szCs w:val="28"/>
        </w:rPr>
        <w:lastRenderedPageBreak/>
        <w:t>gross weight of the vehicle and the inclination angle of the inclined plane on which the vehicle is moving.</w:t>
      </w:r>
    </w:p>
    <w:p w14:paraId="7D9F03F7" w14:textId="77777777" w:rsidR="00625E81" w:rsidRPr="00786075" w:rsidRDefault="00625E81" w:rsidP="00B1556A">
      <w:pPr>
        <w:pStyle w:val="ListParagraph"/>
        <w:spacing w:line="276" w:lineRule="auto"/>
        <w:ind w:left="0"/>
        <w:rPr>
          <w:rFonts w:cstheme="minorHAnsi"/>
          <w:color w:val="000000" w:themeColor="text1"/>
          <w:sz w:val="28"/>
          <w:szCs w:val="28"/>
          <w:lang w:val="en-US"/>
        </w:rPr>
      </w:pPr>
    </w:p>
    <w:p w14:paraId="7220A54B" w14:textId="77777777" w:rsidR="00B1556A" w:rsidRDefault="006463F5" w:rsidP="00B1556A">
      <w:pPr>
        <w:pStyle w:val="ListParagraph"/>
        <w:spacing w:line="276" w:lineRule="auto"/>
        <w:ind w:left="0"/>
        <w:jc w:val="center"/>
        <w:rPr>
          <w:rFonts w:cstheme="minorHAnsi"/>
          <w:b/>
          <w:color w:val="000000" w:themeColor="text1"/>
          <w:sz w:val="28"/>
          <w:szCs w:val="28"/>
          <w:lang w:val="en-US"/>
        </w:rPr>
      </w:pPr>
      <w:r w:rsidRPr="00786075">
        <w:rPr>
          <w:rFonts w:cstheme="minorHAnsi"/>
          <w:b/>
          <w:color w:val="000000" w:themeColor="text1"/>
          <w:sz w:val="28"/>
          <w:szCs w:val="28"/>
          <w:lang w:val="en-US"/>
        </w:rPr>
        <w:t>Fg = m * g * sin(alpha)</w:t>
      </w:r>
    </w:p>
    <w:p w14:paraId="6BD4B3F7" w14:textId="5A866D6C" w:rsidR="00625E81" w:rsidRPr="00B1556A" w:rsidRDefault="00625E81" w:rsidP="00B1556A">
      <w:pPr>
        <w:pStyle w:val="ListParagraph"/>
        <w:numPr>
          <w:ilvl w:val="0"/>
          <w:numId w:val="11"/>
        </w:numPr>
        <w:spacing w:line="276" w:lineRule="auto"/>
        <w:rPr>
          <w:rFonts w:cstheme="minorHAnsi"/>
          <w:b/>
          <w:color w:val="000000" w:themeColor="text1"/>
          <w:sz w:val="28"/>
          <w:szCs w:val="28"/>
          <w:lang w:val="en-US"/>
        </w:rPr>
      </w:pPr>
      <w:r w:rsidRPr="00B1556A">
        <w:rPr>
          <w:rFonts w:cstheme="minorHAnsi"/>
          <w:color w:val="000000" w:themeColor="text1"/>
          <w:sz w:val="28"/>
          <w:szCs w:val="28"/>
          <w:lang w:val="en-US"/>
        </w:rPr>
        <w:t xml:space="preserve">Where alpha is angle of inclination </w:t>
      </w:r>
    </w:p>
    <w:p w14:paraId="15DC05B7" w14:textId="34D40D5B" w:rsidR="00625E81" w:rsidRPr="00786075" w:rsidRDefault="00625E81" w:rsidP="00625E81">
      <w:pPr>
        <w:pStyle w:val="ListParagraph"/>
        <w:spacing w:line="276" w:lineRule="auto"/>
        <w:rPr>
          <w:rFonts w:cstheme="minorHAnsi"/>
          <w:color w:val="000000" w:themeColor="text1"/>
          <w:sz w:val="28"/>
          <w:szCs w:val="28"/>
          <w:lang w:val="en-US"/>
        </w:rPr>
      </w:pPr>
    </w:p>
    <w:p w14:paraId="4061892D" w14:textId="77777777" w:rsidR="00625E81" w:rsidRPr="00786075" w:rsidRDefault="00625E81" w:rsidP="00625E81">
      <w:pPr>
        <w:pStyle w:val="ListParagraph"/>
        <w:keepNext/>
        <w:spacing w:line="276" w:lineRule="auto"/>
        <w:jc w:val="center"/>
        <w:rPr>
          <w:rFonts w:cstheme="minorHAnsi"/>
        </w:rPr>
      </w:pPr>
      <w:r w:rsidRPr="00786075">
        <w:rPr>
          <w:rFonts w:cstheme="minorHAnsi"/>
          <w:noProof/>
          <w:color w:val="000000" w:themeColor="text1"/>
          <w:sz w:val="28"/>
          <w:szCs w:val="28"/>
        </w:rPr>
        <w:drawing>
          <wp:inline distT="0" distB="0" distL="0" distR="0" wp14:anchorId="7C593BE1" wp14:editId="065B2CA4">
            <wp:extent cx="3774621" cy="1864434"/>
            <wp:effectExtent l="0" t="0" r="0" b="2540"/>
            <wp:docPr id="12" name="Picture 4">
              <a:extLst xmlns:a="http://schemas.openxmlformats.org/drawingml/2006/main">
                <a:ext uri="{FF2B5EF4-FFF2-40B4-BE49-F238E27FC236}">
                  <a16:creationId xmlns:a16="http://schemas.microsoft.com/office/drawing/2014/main" id="{506B2B75-DE04-4190-8494-544D167D9F1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506B2B75-DE04-4190-8494-544D167D9F17}"/>
                        </a:ext>
                      </a:extLst>
                    </pic:cNvPr>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774621" cy="1864434"/>
                    </a:xfrm>
                    <a:prstGeom prst="rect">
                      <a:avLst/>
                    </a:prstGeom>
                  </pic:spPr>
                </pic:pic>
              </a:graphicData>
            </a:graphic>
          </wp:inline>
        </w:drawing>
      </w:r>
    </w:p>
    <w:p w14:paraId="461127A9" w14:textId="5C179382" w:rsidR="00625E81" w:rsidRPr="002C4A44" w:rsidRDefault="00625E81" w:rsidP="00625E81">
      <w:pPr>
        <w:pStyle w:val="Caption"/>
        <w:jc w:val="center"/>
        <w:rPr>
          <w:rFonts w:cstheme="minorHAnsi"/>
          <w:b/>
          <w:i w:val="0"/>
          <w:color w:val="000000" w:themeColor="text1"/>
          <w:sz w:val="44"/>
          <w:szCs w:val="44"/>
          <w:lang w:val="en-US"/>
        </w:rPr>
      </w:pPr>
      <w:r w:rsidRPr="002C4A44">
        <w:rPr>
          <w:rFonts w:cstheme="minorHAnsi"/>
          <w:b/>
          <w:i w:val="0"/>
          <w:color w:val="000000" w:themeColor="text1"/>
          <w:sz w:val="28"/>
          <w:szCs w:val="28"/>
          <w:u w:val="single"/>
        </w:rPr>
        <w:t xml:space="preserve">Figure </w:t>
      </w:r>
      <w:r w:rsidRPr="002C4A44">
        <w:rPr>
          <w:rFonts w:cstheme="minorHAnsi"/>
          <w:b/>
          <w:i w:val="0"/>
          <w:color w:val="000000" w:themeColor="text1"/>
          <w:sz w:val="28"/>
          <w:szCs w:val="28"/>
          <w:u w:val="single"/>
        </w:rPr>
        <w:fldChar w:fldCharType="begin"/>
      </w:r>
      <w:r w:rsidRPr="002C4A44">
        <w:rPr>
          <w:rFonts w:cstheme="minorHAnsi"/>
          <w:b/>
          <w:i w:val="0"/>
          <w:color w:val="000000" w:themeColor="text1"/>
          <w:sz w:val="28"/>
          <w:szCs w:val="28"/>
          <w:u w:val="single"/>
        </w:rPr>
        <w:instrText xml:space="preserve"> SEQ Figure \* ARABIC </w:instrText>
      </w:r>
      <w:r w:rsidRPr="002C4A44">
        <w:rPr>
          <w:rFonts w:cstheme="minorHAnsi"/>
          <w:b/>
          <w:i w:val="0"/>
          <w:color w:val="000000" w:themeColor="text1"/>
          <w:sz w:val="28"/>
          <w:szCs w:val="28"/>
          <w:u w:val="single"/>
        </w:rPr>
        <w:fldChar w:fldCharType="separate"/>
      </w:r>
      <w:r w:rsidRPr="002C4A44">
        <w:rPr>
          <w:rFonts w:cstheme="minorHAnsi"/>
          <w:b/>
          <w:i w:val="0"/>
          <w:noProof/>
          <w:color w:val="000000" w:themeColor="text1"/>
          <w:sz w:val="28"/>
          <w:szCs w:val="28"/>
          <w:u w:val="single"/>
        </w:rPr>
        <w:t>4</w:t>
      </w:r>
      <w:r w:rsidRPr="002C4A44">
        <w:rPr>
          <w:rFonts w:cstheme="minorHAnsi"/>
          <w:b/>
          <w:i w:val="0"/>
          <w:color w:val="000000" w:themeColor="text1"/>
          <w:sz w:val="28"/>
          <w:szCs w:val="28"/>
          <w:u w:val="single"/>
        </w:rPr>
        <w:fldChar w:fldCharType="end"/>
      </w:r>
      <w:r w:rsidRPr="002C4A44">
        <w:rPr>
          <w:rFonts w:cstheme="minorHAnsi"/>
          <w:b/>
          <w:i w:val="0"/>
          <w:color w:val="000000" w:themeColor="text1"/>
          <w:sz w:val="28"/>
          <w:szCs w:val="28"/>
          <w:u w:val="single"/>
        </w:rPr>
        <w:t>:</w:t>
      </w:r>
      <w:r w:rsidRPr="002C4A44">
        <w:rPr>
          <w:rFonts w:cstheme="minorHAnsi"/>
          <w:b/>
          <w:i w:val="0"/>
          <w:color w:val="000000" w:themeColor="text1"/>
          <w:sz w:val="28"/>
          <w:szCs w:val="28"/>
        </w:rPr>
        <w:t xml:space="preserve"> Gradient Resistance</w:t>
      </w:r>
    </w:p>
    <w:p w14:paraId="5A34440D" w14:textId="6DF2350D" w:rsidR="006463F5" w:rsidRPr="00786075" w:rsidRDefault="006463F5" w:rsidP="0089154A">
      <w:pPr>
        <w:pStyle w:val="ListParagraph"/>
        <w:spacing w:line="276" w:lineRule="auto"/>
        <w:rPr>
          <w:rFonts w:cstheme="minorHAnsi"/>
          <w:color w:val="000000" w:themeColor="text1"/>
          <w:sz w:val="28"/>
          <w:szCs w:val="28"/>
          <w:lang w:val="en-US"/>
        </w:rPr>
      </w:pPr>
    </w:p>
    <w:p w14:paraId="7FEA17D3" w14:textId="77777777" w:rsidR="001807CC" w:rsidRPr="00786075" w:rsidRDefault="001807CC" w:rsidP="0089154A">
      <w:pPr>
        <w:pStyle w:val="ListParagraph"/>
        <w:spacing w:line="276" w:lineRule="auto"/>
        <w:rPr>
          <w:rFonts w:cstheme="minorHAnsi"/>
          <w:b/>
          <w:bCs/>
          <w:color w:val="000000" w:themeColor="text1"/>
          <w:sz w:val="28"/>
          <w:szCs w:val="28"/>
          <w:u w:val="single"/>
          <w:lang w:val="en-US"/>
        </w:rPr>
      </w:pPr>
    </w:p>
    <w:p w14:paraId="48C571F0" w14:textId="53897162" w:rsidR="006463F5" w:rsidRPr="00786075" w:rsidRDefault="006463F5" w:rsidP="00B1556A">
      <w:pPr>
        <w:pStyle w:val="ListParagraph"/>
        <w:numPr>
          <w:ilvl w:val="0"/>
          <w:numId w:val="1"/>
        </w:numPr>
        <w:spacing w:line="276" w:lineRule="auto"/>
        <w:ind w:left="0"/>
        <w:rPr>
          <w:rFonts w:cstheme="minorHAnsi"/>
          <w:b/>
          <w:bCs/>
          <w:color w:val="000000" w:themeColor="text1"/>
          <w:sz w:val="28"/>
          <w:szCs w:val="28"/>
          <w:u w:val="single"/>
          <w:lang w:val="en-US"/>
        </w:rPr>
      </w:pPr>
      <w:r w:rsidRPr="00786075">
        <w:rPr>
          <w:rFonts w:cstheme="minorHAnsi"/>
          <w:b/>
          <w:bCs/>
          <w:color w:val="000000" w:themeColor="text1"/>
          <w:sz w:val="28"/>
          <w:szCs w:val="28"/>
          <w:u w:val="single"/>
          <w:lang w:val="en-US"/>
        </w:rPr>
        <w:t xml:space="preserve">Force due to </w:t>
      </w:r>
      <w:r w:rsidR="007C2988">
        <w:rPr>
          <w:rFonts w:cstheme="minorHAnsi"/>
          <w:b/>
          <w:bCs/>
          <w:color w:val="000000" w:themeColor="text1"/>
          <w:sz w:val="28"/>
          <w:szCs w:val="28"/>
          <w:u w:val="single"/>
          <w:lang w:val="en-US"/>
        </w:rPr>
        <w:t>A</w:t>
      </w:r>
      <w:r w:rsidR="007C2988" w:rsidRPr="00786075">
        <w:rPr>
          <w:rFonts w:cstheme="minorHAnsi"/>
          <w:b/>
          <w:bCs/>
          <w:color w:val="000000" w:themeColor="text1"/>
          <w:sz w:val="28"/>
          <w:szCs w:val="28"/>
          <w:u w:val="single"/>
          <w:lang w:val="en-US"/>
        </w:rPr>
        <w:t>cceleration</w:t>
      </w:r>
      <w:r w:rsidR="007C2988">
        <w:rPr>
          <w:rFonts w:cstheme="minorHAnsi"/>
          <w:b/>
          <w:bCs/>
          <w:color w:val="000000" w:themeColor="text1"/>
          <w:sz w:val="28"/>
          <w:szCs w:val="28"/>
          <w:u w:val="single"/>
          <w:lang w:val="en-US"/>
        </w:rPr>
        <w:t xml:space="preserve"> (</w:t>
      </w:r>
      <w:r w:rsidRPr="00786075">
        <w:rPr>
          <w:rFonts w:cstheme="minorHAnsi"/>
          <w:b/>
          <w:bCs/>
          <w:color w:val="000000" w:themeColor="text1"/>
          <w:sz w:val="28"/>
          <w:szCs w:val="28"/>
          <w:u w:val="single"/>
          <w:lang w:val="en-US"/>
        </w:rPr>
        <w:t>Fa</w:t>
      </w:r>
      <w:r w:rsidR="005C2039">
        <w:rPr>
          <w:rFonts w:cstheme="minorHAnsi"/>
          <w:b/>
          <w:bCs/>
          <w:color w:val="000000" w:themeColor="text1"/>
          <w:sz w:val="28"/>
          <w:szCs w:val="28"/>
          <w:u w:val="single"/>
          <w:lang w:val="en-US"/>
        </w:rPr>
        <w:t>)</w:t>
      </w:r>
    </w:p>
    <w:p w14:paraId="506E3DD6" w14:textId="304708E5" w:rsidR="001807CC" w:rsidRPr="00786075" w:rsidRDefault="001807CC" w:rsidP="00B1556A">
      <w:pPr>
        <w:pStyle w:val="ListParagraph"/>
        <w:spacing w:line="276" w:lineRule="auto"/>
        <w:ind w:left="0"/>
        <w:rPr>
          <w:rFonts w:cstheme="minorHAnsi"/>
          <w:b/>
          <w:bCs/>
          <w:color w:val="000000" w:themeColor="text1"/>
          <w:sz w:val="28"/>
          <w:szCs w:val="28"/>
          <w:u w:val="single"/>
          <w:lang w:val="en-US"/>
        </w:rPr>
      </w:pPr>
    </w:p>
    <w:p w14:paraId="302CFDFA" w14:textId="7ADD1952" w:rsidR="001807CC" w:rsidRPr="00786075" w:rsidRDefault="001807CC" w:rsidP="00EB3CB7">
      <w:pPr>
        <w:pStyle w:val="ListParagraph"/>
        <w:spacing w:line="276" w:lineRule="auto"/>
        <w:ind w:left="0"/>
        <w:jc w:val="both"/>
        <w:rPr>
          <w:rFonts w:cstheme="minorHAnsi"/>
          <w:b/>
          <w:bCs/>
          <w:color w:val="000000" w:themeColor="text1"/>
          <w:sz w:val="36"/>
          <w:szCs w:val="36"/>
          <w:u w:val="single"/>
          <w:lang w:val="en-US"/>
        </w:rPr>
      </w:pPr>
      <w:r w:rsidRPr="00786075">
        <w:rPr>
          <w:rFonts w:cstheme="minorHAnsi"/>
          <w:sz w:val="28"/>
          <w:szCs w:val="28"/>
        </w:rPr>
        <w:t>When the vehicle moves on acceleration, mass inertia forces arise in the opposite direction of the acceleration. As deceleration is negative acceleration the inertia forces have their effect with the direction of the movement of the vehicle. The proportion of inertia forces in the overall road resistance is called Acceleration resistance.</w:t>
      </w:r>
    </w:p>
    <w:p w14:paraId="6BCF3F33" w14:textId="08B88722" w:rsidR="006463F5" w:rsidRPr="00786075" w:rsidRDefault="006463F5" w:rsidP="00EB3CB7">
      <w:pPr>
        <w:pStyle w:val="ListParagraph"/>
        <w:spacing w:line="276" w:lineRule="auto"/>
        <w:ind w:left="0"/>
        <w:jc w:val="both"/>
        <w:rPr>
          <w:rFonts w:cstheme="minorHAnsi"/>
          <w:color w:val="000000" w:themeColor="text1"/>
          <w:sz w:val="28"/>
          <w:szCs w:val="28"/>
          <w:lang w:val="en-US"/>
        </w:rPr>
      </w:pPr>
    </w:p>
    <w:p w14:paraId="2A24E3B7" w14:textId="5527164E" w:rsidR="006463F5" w:rsidRPr="00B1556A" w:rsidRDefault="006463F5" w:rsidP="00EB3CB7">
      <w:pPr>
        <w:pStyle w:val="ListParagraph"/>
        <w:spacing w:line="276" w:lineRule="auto"/>
        <w:ind w:left="0"/>
        <w:jc w:val="center"/>
        <w:rPr>
          <w:rFonts w:cstheme="minorHAnsi"/>
          <w:b/>
          <w:color w:val="000000" w:themeColor="text1"/>
          <w:sz w:val="28"/>
          <w:szCs w:val="28"/>
          <w:lang w:val="en-US"/>
        </w:rPr>
      </w:pPr>
      <w:r w:rsidRPr="00B1556A">
        <w:rPr>
          <w:rFonts w:cstheme="minorHAnsi"/>
          <w:b/>
          <w:color w:val="000000" w:themeColor="text1"/>
          <w:sz w:val="28"/>
          <w:szCs w:val="28"/>
          <w:lang w:val="en-US"/>
        </w:rPr>
        <w:t>Fa = m * a</w:t>
      </w:r>
    </w:p>
    <w:p w14:paraId="430B87E6" w14:textId="1941FEA4" w:rsidR="006463F5" w:rsidRDefault="00BA20D9" w:rsidP="00EB3CB7">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 xml:space="preserve">From this at each point the maximum value of force required is estimated and from the speed of vehicle we get the RPM of the wheel. Assuming gear ratio and from the torque obtained from the Total force we get the power required at each point of time. </w:t>
      </w:r>
    </w:p>
    <w:p w14:paraId="13D28AA9" w14:textId="24B3E7D8" w:rsidR="002C4A44" w:rsidRDefault="002C4A44" w:rsidP="00EB3CB7">
      <w:pPr>
        <w:spacing w:line="276" w:lineRule="auto"/>
        <w:jc w:val="both"/>
        <w:rPr>
          <w:rFonts w:cstheme="minorHAnsi"/>
          <w:color w:val="000000" w:themeColor="text1"/>
          <w:sz w:val="28"/>
          <w:szCs w:val="28"/>
          <w:lang w:val="en-US"/>
        </w:rPr>
      </w:pPr>
    </w:p>
    <w:p w14:paraId="24D206B0" w14:textId="285750C6" w:rsidR="005C2039" w:rsidRDefault="005C2039" w:rsidP="00EB3CB7">
      <w:pPr>
        <w:spacing w:line="276" w:lineRule="auto"/>
        <w:jc w:val="both"/>
        <w:rPr>
          <w:rFonts w:cstheme="minorHAnsi"/>
          <w:color w:val="000000" w:themeColor="text1"/>
          <w:sz w:val="28"/>
          <w:szCs w:val="28"/>
          <w:lang w:val="en-US"/>
        </w:rPr>
      </w:pPr>
    </w:p>
    <w:p w14:paraId="38C296AB" w14:textId="77777777" w:rsidR="005C2039" w:rsidRPr="00786075" w:rsidRDefault="005C2039" w:rsidP="00EB3CB7">
      <w:pPr>
        <w:spacing w:line="276" w:lineRule="auto"/>
        <w:jc w:val="both"/>
        <w:rPr>
          <w:rFonts w:cstheme="minorHAnsi"/>
          <w:color w:val="000000" w:themeColor="text1"/>
          <w:sz w:val="28"/>
          <w:szCs w:val="28"/>
          <w:lang w:val="en-US"/>
        </w:rPr>
      </w:pPr>
    </w:p>
    <w:p w14:paraId="50CF3616" w14:textId="112BD53F" w:rsidR="00883C56" w:rsidRPr="002C4A44" w:rsidRDefault="001831F1" w:rsidP="002C4A44">
      <w:pPr>
        <w:pStyle w:val="ListParagraph"/>
        <w:numPr>
          <w:ilvl w:val="0"/>
          <w:numId w:val="1"/>
        </w:numPr>
        <w:spacing w:line="276" w:lineRule="auto"/>
        <w:ind w:left="0"/>
        <w:jc w:val="both"/>
        <w:rPr>
          <w:rFonts w:cstheme="minorHAnsi"/>
          <w:color w:val="000000" w:themeColor="text1"/>
          <w:sz w:val="28"/>
          <w:szCs w:val="28"/>
          <w:lang w:val="en-US"/>
        </w:rPr>
      </w:pPr>
      <w:r w:rsidRPr="002C4A44">
        <w:rPr>
          <w:rFonts w:cstheme="minorHAnsi"/>
          <w:b/>
          <w:color w:val="000000" w:themeColor="text1"/>
          <w:sz w:val="28"/>
          <w:szCs w:val="28"/>
          <w:u w:val="single"/>
          <w:lang w:val="en-US"/>
        </w:rPr>
        <w:lastRenderedPageBreak/>
        <w:t>Torque</w:t>
      </w:r>
      <w:r w:rsidR="00883C56" w:rsidRPr="002C4A44">
        <w:rPr>
          <w:rFonts w:cstheme="minorHAnsi"/>
          <w:b/>
          <w:color w:val="000000" w:themeColor="text1"/>
          <w:sz w:val="28"/>
          <w:szCs w:val="28"/>
          <w:u w:val="single"/>
          <w:lang w:val="en-US"/>
        </w:rPr>
        <w:t xml:space="preserve"> </w:t>
      </w:r>
      <w:r w:rsidR="007C2988">
        <w:rPr>
          <w:rFonts w:cstheme="minorHAnsi"/>
          <w:b/>
          <w:color w:val="000000" w:themeColor="text1"/>
          <w:sz w:val="28"/>
          <w:szCs w:val="28"/>
          <w:u w:val="single"/>
          <w:lang w:val="en-US"/>
        </w:rPr>
        <w:t>R</w:t>
      </w:r>
      <w:r w:rsidR="00883C56" w:rsidRPr="002C4A44">
        <w:rPr>
          <w:rFonts w:cstheme="minorHAnsi"/>
          <w:b/>
          <w:color w:val="000000" w:themeColor="text1"/>
          <w:sz w:val="28"/>
          <w:szCs w:val="28"/>
          <w:u w:val="single"/>
          <w:lang w:val="en-US"/>
        </w:rPr>
        <w:t xml:space="preserve">equired at </w:t>
      </w:r>
      <w:r w:rsidR="007C2988">
        <w:rPr>
          <w:rFonts w:cstheme="minorHAnsi"/>
          <w:b/>
          <w:color w:val="000000" w:themeColor="text1"/>
          <w:sz w:val="28"/>
          <w:szCs w:val="28"/>
          <w:u w:val="single"/>
          <w:lang w:val="en-US"/>
        </w:rPr>
        <w:t>W</w:t>
      </w:r>
      <w:r w:rsidR="00883C56" w:rsidRPr="002C4A44">
        <w:rPr>
          <w:rFonts w:cstheme="minorHAnsi"/>
          <w:b/>
          <w:color w:val="000000" w:themeColor="text1"/>
          <w:sz w:val="28"/>
          <w:szCs w:val="28"/>
          <w:u w:val="single"/>
          <w:lang w:val="en-US"/>
        </w:rPr>
        <w:t>heel</w:t>
      </w:r>
    </w:p>
    <w:p w14:paraId="4E710A9B" w14:textId="6A15F874" w:rsidR="005C6B97" w:rsidRDefault="005C6B97" w:rsidP="00EB3CB7">
      <w:pPr>
        <w:pStyle w:val="ListParagraph"/>
        <w:spacing w:line="276" w:lineRule="auto"/>
        <w:ind w:left="0"/>
        <w:jc w:val="both"/>
        <w:rPr>
          <w:rFonts w:cstheme="minorHAnsi"/>
          <w:color w:val="000000" w:themeColor="text1"/>
          <w:sz w:val="28"/>
          <w:szCs w:val="28"/>
          <w:lang w:val="en-US"/>
        </w:rPr>
      </w:pPr>
      <w:r w:rsidRPr="00883C56">
        <w:rPr>
          <w:rFonts w:cstheme="minorHAnsi"/>
          <w:color w:val="000000" w:themeColor="text1"/>
          <w:sz w:val="28"/>
          <w:szCs w:val="28"/>
          <w:lang w:val="en-US"/>
        </w:rPr>
        <w:t>After the calculation longitudinal forces, the summation of all the forces has been taken for the calculation of torque</w:t>
      </w:r>
      <w:r w:rsidR="00883C56">
        <w:rPr>
          <w:rFonts w:cstheme="minorHAnsi"/>
          <w:color w:val="000000" w:themeColor="text1"/>
          <w:sz w:val="28"/>
          <w:szCs w:val="28"/>
          <w:lang w:val="en-US"/>
        </w:rPr>
        <w:t>.</w:t>
      </w:r>
    </w:p>
    <w:p w14:paraId="67E97625" w14:textId="1396D893" w:rsidR="00883C56" w:rsidRDefault="00883C56" w:rsidP="00EB3CB7">
      <w:pPr>
        <w:pStyle w:val="ListParagraph"/>
        <w:spacing w:line="276" w:lineRule="auto"/>
        <w:ind w:left="0"/>
        <w:jc w:val="both"/>
        <w:rPr>
          <w:rFonts w:cstheme="minorHAnsi"/>
          <w:b/>
          <w:color w:val="000000" w:themeColor="text1"/>
          <w:sz w:val="28"/>
          <w:szCs w:val="28"/>
          <w:lang w:val="en-US"/>
        </w:rPr>
      </w:pPr>
      <w:r w:rsidRPr="000A5E0E">
        <w:rPr>
          <w:rFonts w:cstheme="minorHAnsi"/>
          <w:b/>
          <w:color w:val="000000" w:themeColor="text1"/>
          <w:sz w:val="28"/>
          <w:szCs w:val="28"/>
          <w:lang w:val="en-US"/>
        </w:rPr>
        <w:t xml:space="preserve">           Torque = force *radii of </w:t>
      </w:r>
      <w:r w:rsidR="001831F1" w:rsidRPr="000A5E0E">
        <w:rPr>
          <w:rFonts w:cstheme="minorHAnsi"/>
          <w:b/>
          <w:color w:val="000000" w:themeColor="text1"/>
          <w:sz w:val="28"/>
          <w:szCs w:val="28"/>
          <w:lang w:val="en-US"/>
        </w:rPr>
        <w:t>wheel (</w:t>
      </w:r>
      <w:r w:rsidRPr="000A5E0E">
        <w:rPr>
          <w:rFonts w:cstheme="minorHAnsi"/>
          <w:b/>
          <w:color w:val="000000" w:themeColor="text1"/>
          <w:sz w:val="28"/>
          <w:szCs w:val="28"/>
          <w:lang w:val="en-US"/>
        </w:rPr>
        <w:t>radii_wheel+section height of tire)</w:t>
      </w:r>
    </w:p>
    <w:p w14:paraId="1CFF4949" w14:textId="77777777" w:rsidR="002C4A44" w:rsidRPr="000A5E0E" w:rsidRDefault="002C4A44" w:rsidP="00EB3CB7">
      <w:pPr>
        <w:pStyle w:val="ListParagraph"/>
        <w:spacing w:line="276" w:lineRule="auto"/>
        <w:ind w:left="0"/>
        <w:jc w:val="both"/>
        <w:rPr>
          <w:rFonts w:cstheme="minorHAnsi"/>
          <w:b/>
          <w:color w:val="000000" w:themeColor="text1"/>
          <w:sz w:val="28"/>
          <w:szCs w:val="28"/>
          <w:lang w:val="en-US"/>
        </w:rPr>
      </w:pPr>
    </w:p>
    <w:p w14:paraId="5CCB0D4E" w14:textId="7D17FEBD" w:rsidR="00883C56" w:rsidRPr="00883C56" w:rsidRDefault="001831F1" w:rsidP="00EB3CB7">
      <w:pPr>
        <w:pStyle w:val="ListParagraph"/>
        <w:numPr>
          <w:ilvl w:val="0"/>
          <w:numId w:val="1"/>
        </w:numPr>
        <w:spacing w:line="276" w:lineRule="auto"/>
        <w:ind w:left="0"/>
        <w:jc w:val="both"/>
        <w:rPr>
          <w:rFonts w:cstheme="minorHAnsi"/>
          <w:color w:val="000000" w:themeColor="text1"/>
          <w:sz w:val="28"/>
          <w:szCs w:val="28"/>
          <w:lang w:val="en-US"/>
        </w:rPr>
      </w:pPr>
      <w:r w:rsidRPr="00883C56">
        <w:rPr>
          <w:rFonts w:cstheme="minorHAnsi"/>
          <w:b/>
          <w:color w:val="000000" w:themeColor="text1"/>
          <w:sz w:val="28"/>
          <w:szCs w:val="28"/>
          <w:u w:val="single"/>
          <w:lang w:val="en-US"/>
        </w:rPr>
        <w:t>Torque</w:t>
      </w:r>
      <w:r w:rsidR="00883C56" w:rsidRPr="00883C56">
        <w:rPr>
          <w:rFonts w:cstheme="minorHAnsi"/>
          <w:b/>
          <w:color w:val="000000" w:themeColor="text1"/>
          <w:sz w:val="28"/>
          <w:szCs w:val="28"/>
          <w:u w:val="single"/>
          <w:lang w:val="en-US"/>
        </w:rPr>
        <w:t xml:space="preserve"> </w:t>
      </w:r>
      <w:r w:rsidR="007C2988">
        <w:rPr>
          <w:rFonts w:cstheme="minorHAnsi"/>
          <w:b/>
          <w:color w:val="000000" w:themeColor="text1"/>
          <w:sz w:val="28"/>
          <w:szCs w:val="28"/>
          <w:u w:val="single"/>
          <w:lang w:val="en-US"/>
        </w:rPr>
        <w:t>R</w:t>
      </w:r>
      <w:r w:rsidR="00883C56" w:rsidRPr="00883C56">
        <w:rPr>
          <w:rFonts w:cstheme="minorHAnsi"/>
          <w:b/>
          <w:color w:val="000000" w:themeColor="text1"/>
          <w:sz w:val="28"/>
          <w:szCs w:val="28"/>
          <w:u w:val="single"/>
          <w:lang w:val="en-US"/>
        </w:rPr>
        <w:t>equired a</w:t>
      </w:r>
      <w:r w:rsidR="00883C56">
        <w:rPr>
          <w:rFonts w:cstheme="minorHAnsi"/>
          <w:b/>
          <w:color w:val="000000" w:themeColor="text1"/>
          <w:sz w:val="28"/>
          <w:szCs w:val="28"/>
          <w:u w:val="single"/>
          <w:lang w:val="en-US"/>
        </w:rPr>
        <w:t xml:space="preserve">t </w:t>
      </w:r>
      <w:r w:rsidR="007C2988">
        <w:rPr>
          <w:rFonts w:cstheme="minorHAnsi"/>
          <w:b/>
          <w:color w:val="000000" w:themeColor="text1"/>
          <w:sz w:val="28"/>
          <w:szCs w:val="28"/>
          <w:u w:val="single"/>
          <w:lang w:val="en-US"/>
        </w:rPr>
        <w:t>M</w:t>
      </w:r>
      <w:r w:rsidR="00883C56">
        <w:rPr>
          <w:rFonts w:cstheme="minorHAnsi"/>
          <w:b/>
          <w:color w:val="000000" w:themeColor="text1"/>
          <w:sz w:val="28"/>
          <w:szCs w:val="28"/>
          <w:u w:val="single"/>
          <w:lang w:val="en-US"/>
        </w:rPr>
        <w:t>otor</w:t>
      </w:r>
    </w:p>
    <w:p w14:paraId="48806D6D" w14:textId="493C0AAC" w:rsidR="001831F1" w:rsidRDefault="00883C56" w:rsidP="00EB3CB7">
      <w:pPr>
        <w:pStyle w:val="ListParagraph"/>
        <w:spacing w:line="276" w:lineRule="auto"/>
        <w:ind w:left="0"/>
        <w:jc w:val="both"/>
        <w:rPr>
          <w:rFonts w:cstheme="minorHAnsi"/>
          <w:color w:val="000000" w:themeColor="text1"/>
          <w:sz w:val="28"/>
          <w:szCs w:val="28"/>
          <w:lang w:val="en-US"/>
        </w:rPr>
      </w:pPr>
      <w:r>
        <w:rPr>
          <w:rFonts w:cstheme="minorHAnsi"/>
          <w:color w:val="000000" w:themeColor="text1"/>
          <w:sz w:val="28"/>
          <w:szCs w:val="28"/>
          <w:lang w:val="en-US"/>
        </w:rPr>
        <w:t xml:space="preserve">We can calculate the torque at motor end by </w:t>
      </w:r>
      <w:r w:rsidR="001831F1">
        <w:rPr>
          <w:rFonts w:cstheme="minorHAnsi"/>
          <w:color w:val="000000" w:themeColor="text1"/>
          <w:sz w:val="28"/>
          <w:szCs w:val="28"/>
          <w:lang w:val="en-US"/>
        </w:rPr>
        <w:t xml:space="preserve">dividing the </w:t>
      </w:r>
      <w:r w:rsidR="001831F1" w:rsidRPr="001831F1">
        <w:rPr>
          <w:rFonts w:cstheme="minorHAnsi"/>
          <w:color w:val="000000" w:themeColor="text1"/>
          <w:sz w:val="28"/>
          <w:szCs w:val="28"/>
          <w:lang w:val="en-US"/>
        </w:rPr>
        <w:t>Tor</w:t>
      </w:r>
      <w:r w:rsidR="001831F1">
        <w:rPr>
          <w:rFonts w:cstheme="minorHAnsi"/>
          <w:color w:val="000000" w:themeColor="text1"/>
          <w:sz w:val="28"/>
          <w:szCs w:val="28"/>
          <w:lang w:val="en-US"/>
        </w:rPr>
        <w:t>q</w:t>
      </w:r>
      <w:r w:rsidR="001831F1" w:rsidRPr="001831F1">
        <w:rPr>
          <w:rFonts w:cstheme="minorHAnsi"/>
          <w:color w:val="000000" w:themeColor="text1"/>
          <w:sz w:val="28"/>
          <w:szCs w:val="28"/>
          <w:lang w:val="en-US"/>
        </w:rPr>
        <w:t>ue required at wheel</w:t>
      </w:r>
      <w:r w:rsidR="001831F1">
        <w:rPr>
          <w:rFonts w:cstheme="minorHAnsi"/>
          <w:color w:val="000000" w:themeColor="text1"/>
          <w:sz w:val="28"/>
          <w:szCs w:val="28"/>
          <w:lang w:val="en-US"/>
        </w:rPr>
        <w:t xml:space="preserve"> by transmission efficiency.</w:t>
      </w:r>
    </w:p>
    <w:p w14:paraId="1F725176" w14:textId="53B25B99" w:rsidR="001831F1" w:rsidRPr="00EB3CB7" w:rsidRDefault="001831F1" w:rsidP="001831F1">
      <w:pPr>
        <w:pStyle w:val="ListParagraph"/>
        <w:spacing w:line="276" w:lineRule="auto"/>
        <w:ind w:left="0"/>
        <w:jc w:val="center"/>
        <w:rPr>
          <w:rFonts w:cstheme="minorHAnsi"/>
          <w:b/>
          <w:color w:val="000000" w:themeColor="text1"/>
          <w:sz w:val="28"/>
          <w:szCs w:val="28"/>
          <w:vertAlign w:val="subscript"/>
          <w:lang w:val="en-US"/>
        </w:rPr>
      </w:pPr>
      <w:proofErr w:type="spellStart"/>
      <w:r w:rsidRPr="00EB3CB7">
        <w:rPr>
          <w:rFonts w:cstheme="minorHAnsi"/>
          <w:b/>
          <w:color w:val="000000" w:themeColor="text1"/>
          <w:sz w:val="28"/>
          <w:szCs w:val="28"/>
          <w:lang w:val="en-US"/>
        </w:rPr>
        <w:t>T</w:t>
      </w:r>
      <w:r w:rsidRPr="00EB3CB7">
        <w:rPr>
          <w:rFonts w:cstheme="minorHAnsi"/>
          <w:b/>
          <w:color w:val="000000" w:themeColor="text1"/>
          <w:sz w:val="28"/>
          <w:szCs w:val="28"/>
          <w:vertAlign w:val="subscript"/>
          <w:lang w:val="en-US"/>
        </w:rPr>
        <w:t>motor</w:t>
      </w:r>
      <w:proofErr w:type="spellEnd"/>
      <w:r w:rsidR="00096F3C" w:rsidRPr="00EB3CB7">
        <w:rPr>
          <w:rFonts w:cstheme="minorHAnsi"/>
          <w:b/>
          <w:color w:val="000000" w:themeColor="text1"/>
          <w:sz w:val="28"/>
          <w:szCs w:val="28"/>
          <w:lang w:val="en-US"/>
        </w:rPr>
        <w:t xml:space="preserve">= </w:t>
      </w:r>
      <w:proofErr w:type="spellStart"/>
      <w:r w:rsidR="00096F3C" w:rsidRPr="00EB3CB7">
        <w:rPr>
          <w:rFonts w:cstheme="minorHAnsi"/>
          <w:b/>
          <w:color w:val="000000" w:themeColor="text1"/>
          <w:sz w:val="28"/>
          <w:szCs w:val="28"/>
          <w:lang w:val="en-US"/>
        </w:rPr>
        <w:t>T</w:t>
      </w:r>
      <w:r w:rsidR="00096F3C" w:rsidRPr="00096F3C">
        <w:rPr>
          <w:rFonts w:cstheme="minorHAnsi"/>
          <w:b/>
          <w:color w:val="000000" w:themeColor="text1"/>
          <w:sz w:val="28"/>
          <w:szCs w:val="28"/>
          <w:vertAlign w:val="subscript"/>
          <w:lang w:val="en-US"/>
        </w:rPr>
        <w:t>wheel</w:t>
      </w:r>
      <w:proofErr w:type="spellEnd"/>
      <w:r w:rsidRPr="00EB3CB7">
        <w:rPr>
          <w:rFonts w:cstheme="minorHAnsi"/>
          <w:b/>
          <w:color w:val="000000" w:themeColor="text1"/>
          <w:sz w:val="28"/>
          <w:szCs w:val="28"/>
          <w:lang w:val="en-US"/>
        </w:rPr>
        <w:t>/</w:t>
      </w:r>
      <w:proofErr w:type="spellStart"/>
      <w:r w:rsidRPr="00EB3CB7">
        <w:rPr>
          <w:rFonts w:cstheme="minorHAnsi"/>
          <w:b/>
          <w:color w:val="000000" w:themeColor="text1"/>
          <w:sz w:val="28"/>
          <w:szCs w:val="28"/>
          <w:lang w:val="en-US"/>
        </w:rPr>
        <w:t>ἠ</w:t>
      </w:r>
      <w:r w:rsidRPr="00EB3CB7">
        <w:rPr>
          <w:rFonts w:cstheme="minorHAnsi"/>
          <w:b/>
          <w:color w:val="000000" w:themeColor="text1"/>
          <w:sz w:val="28"/>
          <w:szCs w:val="28"/>
          <w:vertAlign w:val="subscript"/>
          <w:lang w:val="en-US"/>
        </w:rPr>
        <w:t>transmission</w:t>
      </w:r>
      <w:proofErr w:type="spellEnd"/>
    </w:p>
    <w:p w14:paraId="3CBF6831" w14:textId="1704D44A" w:rsidR="001831F1" w:rsidRPr="001831F1" w:rsidRDefault="001831F1" w:rsidP="002C4A44">
      <w:pPr>
        <w:pStyle w:val="ListParagraph"/>
        <w:spacing w:line="276" w:lineRule="auto"/>
        <w:ind w:left="-284"/>
        <w:rPr>
          <w:rFonts w:cstheme="minorHAnsi"/>
          <w:b/>
          <w:color w:val="000000" w:themeColor="text1"/>
          <w:sz w:val="28"/>
          <w:szCs w:val="28"/>
          <w:lang w:val="en-US"/>
        </w:rPr>
      </w:pPr>
      <w:r w:rsidRPr="001831F1">
        <w:rPr>
          <w:rFonts w:cstheme="minorHAnsi"/>
          <w:b/>
          <w:color w:val="000000" w:themeColor="text1"/>
          <w:sz w:val="28"/>
          <w:szCs w:val="28"/>
          <w:lang w:val="en-US"/>
        </w:rPr>
        <w:t>7.</w:t>
      </w:r>
      <w:r w:rsidRPr="001831F1">
        <w:rPr>
          <w:rFonts w:cstheme="minorHAnsi"/>
          <w:b/>
          <w:color w:val="000000" w:themeColor="text1"/>
          <w:sz w:val="28"/>
          <w:szCs w:val="28"/>
          <w:u w:val="single"/>
          <w:lang w:val="en-US"/>
        </w:rPr>
        <w:t xml:space="preserve"> Power </w:t>
      </w:r>
    </w:p>
    <w:p w14:paraId="44C8346A" w14:textId="1AA21807" w:rsidR="00883C56" w:rsidRDefault="001831F1" w:rsidP="00883C56">
      <w:pPr>
        <w:pStyle w:val="ListParagraph"/>
        <w:spacing w:line="276" w:lineRule="auto"/>
        <w:ind w:left="0"/>
        <w:rPr>
          <w:rFonts w:cstheme="minorHAnsi"/>
          <w:color w:val="000000" w:themeColor="text1"/>
          <w:sz w:val="28"/>
          <w:szCs w:val="28"/>
          <w:lang w:val="en-US"/>
        </w:rPr>
      </w:pPr>
      <w:r>
        <w:rPr>
          <w:rFonts w:cstheme="minorHAnsi"/>
          <w:color w:val="000000" w:themeColor="text1"/>
          <w:sz w:val="28"/>
          <w:szCs w:val="28"/>
          <w:lang w:val="en-US"/>
        </w:rPr>
        <w:t xml:space="preserve">  The power required by the motor can be calculated from the equation given below</w:t>
      </w:r>
    </w:p>
    <w:p w14:paraId="578096BD" w14:textId="2D13B116" w:rsidR="001831F1" w:rsidRPr="002C4A44" w:rsidRDefault="001831F1" w:rsidP="002C4A44">
      <w:pPr>
        <w:pStyle w:val="ListParagraph"/>
        <w:spacing w:line="276" w:lineRule="auto"/>
        <w:ind w:left="0"/>
        <w:jc w:val="center"/>
        <w:rPr>
          <w:rFonts w:cstheme="minorHAnsi"/>
          <w:color w:val="000000" w:themeColor="text1"/>
          <w:sz w:val="28"/>
          <w:szCs w:val="28"/>
          <w:lang w:val="en-US"/>
        </w:rPr>
      </w:pPr>
      <w:r w:rsidRPr="00EB3CB7">
        <w:rPr>
          <w:rFonts w:cstheme="minorHAnsi"/>
          <w:b/>
          <w:color w:val="000000" w:themeColor="text1"/>
          <w:sz w:val="28"/>
          <w:szCs w:val="28"/>
          <w:lang w:val="en-US"/>
        </w:rPr>
        <w:t xml:space="preserve">Power = </w:t>
      </w:r>
      <w:proofErr w:type="spellStart"/>
      <w:r w:rsidRPr="00EB3CB7">
        <w:rPr>
          <w:rFonts w:cstheme="minorHAnsi"/>
          <w:b/>
          <w:color w:val="000000" w:themeColor="text1"/>
          <w:sz w:val="28"/>
          <w:szCs w:val="28"/>
          <w:lang w:val="en-US"/>
        </w:rPr>
        <w:t>T</w:t>
      </w:r>
      <w:r w:rsidRPr="00EB3CB7">
        <w:rPr>
          <w:rFonts w:cstheme="minorHAnsi"/>
          <w:b/>
          <w:color w:val="000000" w:themeColor="text1"/>
          <w:sz w:val="28"/>
          <w:szCs w:val="28"/>
          <w:vertAlign w:val="subscript"/>
          <w:lang w:val="en-US"/>
        </w:rPr>
        <w:t>motor</w:t>
      </w:r>
      <w:proofErr w:type="spellEnd"/>
      <w:r w:rsidRPr="00EB3CB7">
        <w:rPr>
          <w:rFonts w:cstheme="minorHAnsi"/>
          <w:b/>
          <w:color w:val="000000" w:themeColor="text1"/>
          <w:sz w:val="28"/>
          <w:szCs w:val="28"/>
          <w:lang w:val="en-US"/>
        </w:rPr>
        <w:t xml:space="preserve"> * ῶ</w:t>
      </w:r>
      <w:r w:rsidR="002C4A44">
        <w:rPr>
          <w:rFonts w:cstheme="minorHAnsi"/>
          <w:b/>
          <w:color w:val="000000" w:themeColor="text1"/>
          <w:sz w:val="28"/>
          <w:szCs w:val="28"/>
          <w:lang w:val="en-US"/>
        </w:rPr>
        <w:t xml:space="preserve">        </w:t>
      </w:r>
      <w:r w:rsidR="002C4A44">
        <w:rPr>
          <w:rFonts w:cstheme="minorHAnsi"/>
          <w:color w:val="000000" w:themeColor="text1"/>
          <w:sz w:val="28"/>
          <w:szCs w:val="28"/>
          <w:lang w:val="en-US"/>
        </w:rPr>
        <w:t>ῶ=angular velocity</w:t>
      </w:r>
    </w:p>
    <w:p w14:paraId="27DC140D" w14:textId="342CD7CA" w:rsidR="00BA20D9" w:rsidRPr="00786075" w:rsidRDefault="00DE2F75" w:rsidP="0089154A">
      <w:pPr>
        <w:spacing w:line="276" w:lineRule="auto"/>
        <w:jc w:val="center"/>
        <w:rPr>
          <w:rFonts w:cstheme="minorHAnsi"/>
          <w:color w:val="000000" w:themeColor="text1"/>
          <w:sz w:val="28"/>
          <w:szCs w:val="28"/>
          <w:lang w:val="en-US"/>
        </w:rPr>
      </w:pPr>
      <w:r w:rsidRPr="00786075">
        <w:rPr>
          <w:rFonts w:cstheme="minorHAnsi"/>
          <w:noProof/>
        </w:rPr>
        <w:drawing>
          <wp:inline distT="0" distB="0" distL="0" distR="0" wp14:anchorId="39A69742" wp14:editId="3DF7FC57">
            <wp:extent cx="6240780" cy="3970020"/>
            <wp:effectExtent l="0" t="0" r="7620" b="0"/>
            <wp:docPr id="11" name="Chart 11">
              <a:extLst xmlns:a="http://schemas.openxmlformats.org/drawingml/2006/main">
                <a:ext uri="{FF2B5EF4-FFF2-40B4-BE49-F238E27FC236}">
                  <a16:creationId xmlns:a16="http://schemas.microsoft.com/office/drawing/2014/main" id="{688FBD5D-BB63-47E1-9AF8-91365D5D29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375F2611" w14:textId="7D84142B" w:rsidR="00DE2F75" w:rsidRPr="002C4A44" w:rsidRDefault="00DE2F75" w:rsidP="0089154A">
      <w:pPr>
        <w:spacing w:line="276" w:lineRule="auto"/>
        <w:jc w:val="center"/>
        <w:rPr>
          <w:rFonts w:cstheme="minorHAnsi"/>
          <w:b/>
          <w:color w:val="000000" w:themeColor="text1"/>
          <w:sz w:val="28"/>
          <w:szCs w:val="28"/>
          <w:lang w:val="en-US"/>
        </w:rPr>
      </w:pPr>
      <w:r w:rsidRPr="002C4A44">
        <w:rPr>
          <w:rFonts w:cstheme="minorHAnsi"/>
          <w:b/>
          <w:color w:val="000000" w:themeColor="text1"/>
          <w:sz w:val="28"/>
          <w:szCs w:val="28"/>
          <w:u w:val="single"/>
          <w:lang w:val="en-US"/>
        </w:rPr>
        <w:t>Plot 2</w:t>
      </w:r>
      <w:r w:rsidRPr="002C4A44">
        <w:rPr>
          <w:rFonts w:cstheme="minorHAnsi"/>
          <w:b/>
          <w:color w:val="000000" w:themeColor="text1"/>
          <w:sz w:val="28"/>
          <w:szCs w:val="28"/>
          <w:lang w:val="en-US"/>
        </w:rPr>
        <w:t xml:space="preserve">: Power vs Time </w:t>
      </w:r>
    </w:p>
    <w:p w14:paraId="416A6790" w14:textId="4F06BE11" w:rsidR="000C031E" w:rsidRPr="00786075" w:rsidRDefault="00DE2F75" w:rsidP="0089154A">
      <w:pPr>
        <w:spacing w:line="276" w:lineRule="auto"/>
        <w:jc w:val="center"/>
        <w:rPr>
          <w:rFonts w:cstheme="minorHAnsi"/>
          <w:color w:val="000000" w:themeColor="text1"/>
          <w:sz w:val="28"/>
          <w:szCs w:val="28"/>
          <w:lang w:val="en-US"/>
        </w:rPr>
      </w:pPr>
      <w:r w:rsidRPr="00786075">
        <w:rPr>
          <w:rFonts w:cstheme="minorHAnsi"/>
          <w:noProof/>
        </w:rPr>
        <w:lastRenderedPageBreak/>
        <w:drawing>
          <wp:inline distT="0" distB="0" distL="0" distR="0" wp14:anchorId="179552B8" wp14:editId="552B72DD">
            <wp:extent cx="5052060" cy="3276600"/>
            <wp:effectExtent l="0" t="0" r="0" b="0"/>
            <wp:docPr id="14" name="Chart 14">
              <a:extLst xmlns:a="http://schemas.openxmlformats.org/drawingml/2006/main">
                <a:ext uri="{FF2B5EF4-FFF2-40B4-BE49-F238E27FC236}">
                  <a16:creationId xmlns:a16="http://schemas.microsoft.com/office/drawing/2014/main" id="{5A482712-B463-41D1-87E9-91E36C1DB26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0B6632C" w14:textId="25F49A01" w:rsidR="00DE2F75" w:rsidRPr="00786075" w:rsidRDefault="00DE2F75" w:rsidP="0089154A">
      <w:pPr>
        <w:spacing w:line="276" w:lineRule="auto"/>
        <w:jc w:val="center"/>
        <w:rPr>
          <w:rFonts w:cstheme="minorHAnsi"/>
          <w:color w:val="000000" w:themeColor="text1"/>
          <w:sz w:val="28"/>
          <w:szCs w:val="28"/>
          <w:lang w:val="en-US"/>
        </w:rPr>
      </w:pPr>
      <w:r w:rsidRPr="005C2039">
        <w:rPr>
          <w:rFonts w:cstheme="minorHAnsi"/>
          <w:b/>
          <w:color w:val="000000" w:themeColor="text1"/>
          <w:sz w:val="28"/>
          <w:szCs w:val="28"/>
          <w:u w:val="single"/>
          <w:lang w:val="en-US"/>
        </w:rPr>
        <w:t>Plot 3:</w:t>
      </w:r>
      <w:r w:rsidRPr="00786075">
        <w:rPr>
          <w:rFonts w:cstheme="minorHAnsi"/>
          <w:color w:val="000000" w:themeColor="text1"/>
          <w:sz w:val="28"/>
          <w:szCs w:val="28"/>
          <w:lang w:val="en-US"/>
        </w:rPr>
        <w:t xml:space="preserve"> </w:t>
      </w:r>
      <w:r w:rsidRPr="005C2039">
        <w:rPr>
          <w:rFonts w:cstheme="minorHAnsi"/>
          <w:b/>
          <w:color w:val="000000" w:themeColor="text1"/>
          <w:sz w:val="28"/>
          <w:szCs w:val="28"/>
          <w:lang w:val="en-US"/>
        </w:rPr>
        <w:t xml:space="preserve">Drive data </w:t>
      </w:r>
      <w:r w:rsidR="00767A33" w:rsidRPr="005C2039">
        <w:rPr>
          <w:rFonts w:cstheme="minorHAnsi"/>
          <w:b/>
          <w:color w:val="000000" w:themeColor="text1"/>
          <w:sz w:val="28"/>
          <w:szCs w:val="28"/>
          <w:lang w:val="en-US"/>
        </w:rPr>
        <w:t>(Torque</w:t>
      </w:r>
      <w:r w:rsidRPr="005C2039">
        <w:rPr>
          <w:rFonts w:cstheme="minorHAnsi"/>
          <w:b/>
          <w:color w:val="000000" w:themeColor="text1"/>
          <w:sz w:val="28"/>
          <w:szCs w:val="28"/>
          <w:lang w:val="en-US"/>
        </w:rPr>
        <w:t xml:space="preserve"> vs </w:t>
      </w:r>
      <w:r w:rsidR="00767A33" w:rsidRPr="005C2039">
        <w:rPr>
          <w:rFonts w:cstheme="minorHAnsi"/>
          <w:b/>
          <w:color w:val="000000" w:themeColor="text1"/>
          <w:sz w:val="28"/>
          <w:szCs w:val="28"/>
          <w:lang w:val="en-US"/>
        </w:rPr>
        <w:t>RPM)</w:t>
      </w:r>
      <w:r w:rsidRPr="00786075">
        <w:rPr>
          <w:rFonts w:cstheme="minorHAnsi"/>
          <w:color w:val="000000" w:themeColor="text1"/>
          <w:sz w:val="28"/>
          <w:szCs w:val="28"/>
          <w:lang w:val="en-US"/>
        </w:rPr>
        <w:t xml:space="preserve"> </w:t>
      </w:r>
    </w:p>
    <w:p w14:paraId="0ADFC886" w14:textId="4ED21C23" w:rsidR="009936C5" w:rsidRPr="00786075" w:rsidRDefault="009936C5" w:rsidP="00767A33">
      <w:pPr>
        <w:spacing w:line="276" w:lineRule="auto"/>
        <w:rPr>
          <w:rFonts w:cstheme="minorHAnsi"/>
          <w:color w:val="000000" w:themeColor="text1"/>
          <w:sz w:val="28"/>
          <w:szCs w:val="28"/>
          <w:lang w:val="en-US"/>
        </w:rPr>
      </w:pPr>
      <w:r w:rsidRPr="00786075">
        <w:rPr>
          <w:rFonts w:cstheme="minorHAnsi"/>
          <w:color w:val="000000" w:themeColor="text1"/>
          <w:sz w:val="28"/>
          <w:szCs w:val="28"/>
          <w:lang w:val="en-US"/>
        </w:rPr>
        <w:t>Now the motor should be such that the torque-speed curve of motor should have least no of points above it when plotted to same scale. Looking at the power requirement from the power required obtained from drive data we do some iterations to see what motor parameters satisfy above stated condition. </w:t>
      </w:r>
      <w:r w:rsidRPr="00786075">
        <w:rPr>
          <w:rFonts w:cstheme="minorHAnsi"/>
          <w:color w:val="000000" w:themeColor="text1"/>
          <w:sz w:val="28"/>
          <w:szCs w:val="28"/>
        </w:rPr>
        <w:t xml:space="preserve">And the points which remain above this line can </w:t>
      </w:r>
      <w:r w:rsidR="00767A33" w:rsidRPr="00786075">
        <w:rPr>
          <w:rFonts w:cstheme="minorHAnsi"/>
          <w:color w:val="000000" w:themeColor="text1"/>
          <w:sz w:val="28"/>
          <w:szCs w:val="28"/>
        </w:rPr>
        <w:t>still</w:t>
      </w:r>
      <w:r w:rsidRPr="00786075">
        <w:rPr>
          <w:rFonts w:cstheme="minorHAnsi"/>
          <w:color w:val="000000" w:themeColor="text1"/>
          <w:sz w:val="28"/>
          <w:szCs w:val="28"/>
        </w:rPr>
        <w:t xml:space="preserve"> be </w:t>
      </w:r>
      <w:r w:rsidR="00767A33" w:rsidRPr="00786075">
        <w:rPr>
          <w:rFonts w:cstheme="minorHAnsi"/>
          <w:color w:val="000000" w:themeColor="text1"/>
          <w:sz w:val="28"/>
          <w:szCs w:val="28"/>
        </w:rPr>
        <w:t xml:space="preserve">achieved through </w:t>
      </w:r>
      <w:r w:rsidRPr="00786075">
        <w:rPr>
          <w:rFonts w:cstheme="minorHAnsi"/>
          <w:color w:val="000000" w:themeColor="text1"/>
          <w:sz w:val="28"/>
          <w:szCs w:val="28"/>
        </w:rPr>
        <w:t>overload</w:t>
      </w:r>
      <w:r w:rsidR="00767A33" w:rsidRPr="00786075">
        <w:rPr>
          <w:rFonts w:cstheme="minorHAnsi"/>
          <w:color w:val="000000" w:themeColor="text1"/>
          <w:sz w:val="28"/>
          <w:szCs w:val="28"/>
        </w:rPr>
        <w:t>ing</w:t>
      </w:r>
      <w:r w:rsidRPr="00786075">
        <w:rPr>
          <w:rFonts w:cstheme="minorHAnsi"/>
          <w:color w:val="000000" w:themeColor="text1"/>
          <w:sz w:val="28"/>
          <w:szCs w:val="28"/>
        </w:rPr>
        <w:t xml:space="preserve"> which is not advised to be done frequently. </w:t>
      </w:r>
    </w:p>
    <w:tbl>
      <w:tblPr>
        <w:tblpPr w:leftFromText="180" w:rightFromText="180" w:vertAnchor="text" w:horzAnchor="margin" w:tblpXSpec="center" w:tblpY="123"/>
        <w:tblW w:w="8555" w:type="dxa"/>
        <w:tblCellMar>
          <w:left w:w="0" w:type="dxa"/>
          <w:right w:w="0" w:type="dxa"/>
        </w:tblCellMar>
        <w:tblLook w:val="0420" w:firstRow="1" w:lastRow="0" w:firstColumn="0" w:lastColumn="0" w:noHBand="0" w:noVBand="1"/>
      </w:tblPr>
      <w:tblGrid>
        <w:gridCol w:w="1987"/>
        <w:gridCol w:w="1945"/>
        <w:gridCol w:w="1727"/>
        <w:gridCol w:w="2896"/>
      </w:tblGrid>
      <w:tr w:rsidR="005C6B97" w:rsidRPr="00786075" w14:paraId="52932EC6" w14:textId="77777777" w:rsidTr="005C2039">
        <w:trPr>
          <w:trHeight w:val="1701"/>
        </w:trPr>
        <w:tc>
          <w:tcPr>
            <w:tcW w:w="1987" w:type="dxa"/>
            <w:tcBorders>
              <w:top w:val="single" w:sz="8" w:space="0" w:color="FFFFFF"/>
              <w:left w:val="single" w:sz="8" w:space="0" w:color="FFFFFF"/>
              <w:bottom w:val="single" w:sz="24" w:space="0" w:color="FFFFFF"/>
              <w:right w:val="single" w:sz="8" w:space="0" w:color="FFFFFF"/>
            </w:tcBorders>
            <w:shd w:val="clear" w:color="auto" w:fill="70AD47" w:themeFill="accent6"/>
            <w:tcMar>
              <w:top w:w="72" w:type="dxa"/>
              <w:left w:w="144" w:type="dxa"/>
              <w:bottom w:w="72" w:type="dxa"/>
              <w:right w:w="144" w:type="dxa"/>
            </w:tcMar>
            <w:vAlign w:val="center"/>
            <w:hideMark/>
          </w:tcPr>
          <w:p w14:paraId="664EBEFC"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b/>
                <w:bCs/>
                <w:color w:val="000000" w:themeColor="text1"/>
                <w:sz w:val="28"/>
                <w:szCs w:val="28"/>
                <w:lang w:val="en-US"/>
              </w:rPr>
              <w:t>Iteration </w:t>
            </w:r>
          </w:p>
        </w:tc>
        <w:tc>
          <w:tcPr>
            <w:tcW w:w="1945" w:type="dxa"/>
            <w:tcBorders>
              <w:top w:val="single" w:sz="8" w:space="0" w:color="FFFFFF"/>
              <w:left w:val="single" w:sz="8" w:space="0" w:color="FFFFFF"/>
              <w:bottom w:val="single" w:sz="24" w:space="0" w:color="FFFFFF"/>
              <w:right w:val="single" w:sz="8" w:space="0" w:color="FFFFFF"/>
            </w:tcBorders>
            <w:shd w:val="clear" w:color="auto" w:fill="70AD47" w:themeFill="accent6"/>
            <w:tcMar>
              <w:top w:w="72" w:type="dxa"/>
              <w:left w:w="144" w:type="dxa"/>
              <w:bottom w:w="72" w:type="dxa"/>
              <w:right w:w="144" w:type="dxa"/>
            </w:tcMar>
            <w:vAlign w:val="center"/>
            <w:hideMark/>
          </w:tcPr>
          <w:p w14:paraId="7601AFD2"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b/>
                <w:bCs/>
                <w:color w:val="000000" w:themeColor="text1"/>
                <w:sz w:val="28"/>
                <w:szCs w:val="28"/>
                <w:lang w:val="en-US"/>
              </w:rPr>
              <w:t>Motor Constant power (W)</w:t>
            </w:r>
          </w:p>
        </w:tc>
        <w:tc>
          <w:tcPr>
            <w:tcW w:w="1727" w:type="dxa"/>
            <w:tcBorders>
              <w:top w:val="single" w:sz="8" w:space="0" w:color="FFFFFF"/>
              <w:left w:val="single" w:sz="8" w:space="0" w:color="FFFFFF"/>
              <w:bottom w:val="single" w:sz="24" w:space="0" w:color="FFFFFF"/>
              <w:right w:val="single" w:sz="8" w:space="0" w:color="FFFFFF"/>
            </w:tcBorders>
            <w:shd w:val="clear" w:color="auto" w:fill="70AD47" w:themeFill="accent6"/>
            <w:tcMar>
              <w:top w:w="72" w:type="dxa"/>
              <w:left w:w="144" w:type="dxa"/>
              <w:bottom w:w="72" w:type="dxa"/>
              <w:right w:w="144" w:type="dxa"/>
            </w:tcMar>
            <w:vAlign w:val="center"/>
            <w:hideMark/>
          </w:tcPr>
          <w:p w14:paraId="39C3092B"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b/>
                <w:bCs/>
                <w:color w:val="000000" w:themeColor="text1"/>
                <w:sz w:val="28"/>
                <w:szCs w:val="28"/>
                <w:lang w:val="en-US"/>
              </w:rPr>
              <w:t>Motor base speed (RPM) </w:t>
            </w:r>
          </w:p>
        </w:tc>
        <w:tc>
          <w:tcPr>
            <w:tcW w:w="2896" w:type="dxa"/>
            <w:tcBorders>
              <w:top w:val="single" w:sz="8" w:space="0" w:color="FFFFFF"/>
              <w:left w:val="single" w:sz="8" w:space="0" w:color="FFFFFF"/>
              <w:bottom w:val="single" w:sz="24" w:space="0" w:color="FFFFFF"/>
              <w:right w:val="single" w:sz="8" w:space="0" w:color="FFFFFF"/>
            </w:tcBorders>
            <w:shd w:val="clear" w:color="auto" w:fill="70AD47" w:themeFill="accent6"/>
            <w:tcMar>
              <w:top w:w="72" w:type="dxa"/>
              <w:left w:w="144" w:type="dxa"/>
              <w:bottom w:w="72" w:type="dxa"/>
              <w:right w:w="144" w:type="dxa"/>
            </w:tcMar>
            <w:vAlign w:val="center"/>
            <w:hideMark/>
          </w:tcPr>
          <w:p w14:paraId="0A439675"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b/>
                <w:bCs/>
                <w:color w:val="000000" w:themeColor="text1"/>
                <w:sz w:val="28"/>
                <w:szCs w:val="28"/>
                <w:lang w:val="en-US"/>
              </w:rPr>
              <w:t>Constant torque </w:t>
            </w:r>
          </w:p>
          <w:p w14:paraId="5DEFC631"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b/>
                <w:bCs/>
                <w:color w:val="000000" w:themeColor="text1"/>
                <w:sz w:val="28"/>
                <w:szCs w:val="28"/>
                <w:lang w:val="en-US"/>
              </w:rPr>
              <w:t>(Nm)</w:t>
            </w:r>
          </w:p>
        </w:tc>
      </w:tr>
      <w:tr w:rsidR="005C6B97" w:rsidRPr="00786075" w14:paraId="0F3BE4D4" w14:textId="77777777" w:rsidTr="005C2039">
        <w:trPr>
          <w:trHeight w:val="630"/>
        </w:trPr>
        <w:tc>
          <w:tcPr>
            <w:tcW w:w="1987"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73764E20"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1</w:t>
            </w:r>
          </w:p>
        </w:tc>
        <w:tc>
          <w:tcPr>
            <w:tcW w:w="1945"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1CA0068E"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1500 </w:t>
            </w:r>
          </w:p>
        </w:tc>
        <w:tc>
          <w:tcPr>
            <w:tcW w:w="1727"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422842D6"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300</w:t>
            </w:r>
          </w:p>
        </w:tc>
        <w:tc>
          <w:tcPr>
            <w:tcW w:w="2896"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1D98F000"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47.74</w:t>
            </w:r>
          </w:p>
        </w:tc>
      </w:tr>
      <w:tr w:rsidR="005C6B97" w:rsidRPr="00786075" w14:paraId="20F7D945" w14:textId="77777777" w:rsidTr="005C2039">
        <w:trPr>
          <w:trHeight w:val="857"/>
        </w:trPr>
        <w:tc>
          <w:tcPr>
            <w:tcW w:w="1987"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07C64EAB"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2</w:t>
            </w:r>
          </w:p>
        </w:tc>
        <w:tc>
          <w:tcPr>
            <w:tcW w:w="1945"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5DC4ABB1"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1500</w:t>
            </w:r>
          </w:p>
        </w:tc>
        <w:tc>
          <w:tcPr>
            <w:tcW w:w="1727"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5CFBA0A2"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400</w:t>
            </w:r>
          </w:p>
        </w:tc>
        <w:tc>
          <w:tcPr>
            <w:tcW w:w="2896"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3C4E3FF1"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35.80</w:t>
            </w:r>
          </w:p>
        </w:tc>
      </w:tr>
      <w:tr w:rsidR="005C6B97" w:rsidRPr="00786075" w14:paraId="7D2CA7FC" w14:textId="77777777" w:rsidTr="005C2039">
        <w:trPr>
          <w:trHeight w:val="30"/>
        </w:trPr>
        <w:tc>
          <w:tcPr>
            <w:tcW w:w="1987"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5F56E1F0"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3</w:t>
            </w:r>
          </w:p>
        </w:tc>
        <w:tc>
          <w:tcPr>
            <w:tcW w:w="1945"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2326A508"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2000</w:t>
            </w:r>
          </w:p>
        </w:tc>
        <w:tc>
          <w:tcPr>
            <w:tcW w:w="1727"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1C95EC84"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300</w:t>
            </w:r>
          </w:p>
        </w:tc>
        <w:tc>
          <w:tcPr>
            <w:tcW w:w="2896"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3E9F37CE"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63.66</w:t>
            </w:r>
          </w:p>
        </w:tc>
      </w:tr>
    </w:tbl>
    <w:p w14:paraId="4E17328C" w14:textId="3791D8D9" w:rsidR="005C6B97" w:rsidRPr="005C2039" w:rsidRDefault="005C2039" w:rsidP="005C2039">
      <w:pPr>
        <w:spacing w:line="276" w:lineRule="auto"/>
        <w:jc w:val="center"/>
        <w:rPr>
          <w:rFonts w:cstheme="minorHAnsi"/>
          <w:b/>
          <w:color w:val="000000" w:themeColor="text1"/>
          <w:sz w:val="28"/>
          <w:szCs w:val="28"/>
        </w:rPr>
      </w:pPr>
      <w:r w:rsidRPr="005C2039">
        <w:rPr>
          <w:rFonts w:cstheme="minorHAnsi"/>
          <w:b/>
          <w:color w:val="000000" w:themeColor="text1"/>
          <w:sz w:val="28"/>
          <w:szCs w:val="28"/>
          <w:u w:val="single"/>
        </w:rPr>
        <w:t>Table 2:</w:t>
      </w:r>
      <w:r w:rsidRPr="005C2039">
        <w:rPr>
          <w:rFonts w:cstheme="minorHAnsi"/>
          <w:b/>
          <w:color w:val="000000" w:themeColor="text1"/>
          <w:sz w:val="28"/>
          <w:szCs w:val="28"/>
        </w:rPr>
        <w:t xml:space="preserve"> Iterations DATA</w:t>
      </w:r>
    </w:p>
    <w:p w14:paraId="67A27E33" w14:textId="731019DB" w:rsidR="002B79D9" w:rsidRPr="00786075" w:rsidRDefault="00767A33" w:rsidP="00767A33">
      <w:pPr>
        <w:spacing w:line="276" w:lineRule="auto"/>
        <w:ind w:left="360"/>
        <w:jc w:val="center"/>
        <w:rPr>
          <w:rFonts w:cstheme="minorHAnsi"/>
          <w:color w:val="000000" w:themeColor="text1"/>
          <w:sz w:val="28"/>
          <w:szCs w:val="28"/>
        </w:rPr>
      </w:pPr>
      <w:r w:rsidRPr="00786075">
        <w:rPr>
          <w:rFonts w:cstheme="minorHAnsi"/>
          <w:noProof/>
          <w:color w:val="000000" w:themeColor="text1"/>
          <w:sz w:val="28"/>
          <w:szCs w:val="28"/>
        </w:rPr>
        <w:lastRenderedPageBreak/>
        <w:drawing>
          <wp:inline distT="0" distB="0" distL="0" distR="0" wp14:anchorId="4BBCD155" wp14:editId="13E0DD92">
            <wp:extent cx="5731510" cy="292354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8">
                      <a:extLst>
                        <a:ext uri="{28A0092B-C50C-407E-A947-70E740481C1C}">
                          <a14:useLocalDpi xmlns:a14="http://schemas.microsoft.com/office/drawing/2010/main" val="0"/>
                        </a:ext>
                      </a:extLst>
                    </a:blip>
                    <a:stretch>
                      <a:fillRect/>
                    </a:stretch>
                  </pic:blipFill>
                  <pic:spPr>
                    <a:xfrm>
                      <a:off x="0" y="0"/>
                      <a:ext cx="5731510" cy="2923540"/>
                    </a:xfrm>
                    <a:prstGeom prst="rect">
                      <a:avLst/>
                    </a:prstGeom>
                  </pic:spPr>
                </pic:pic>
              </a:graphicData>
            </a:graphic>
          </wp:inline>
        </w:drawing>
      </w:r>
    </w:p>
    <w:p w14:paraId="3ACA2A7E" w14:textId="1DE91A32" w:rsidR="00786075" w:rsidRPr="005C2039" w:rsidRDefault="005C6B97" w:rsidP="00786075">
      <w:pPr>
        <w:spacing w:line="276" w:lineRule="auto"/>
        <w:ind w:left="360"/>
        <w:jc w:val="center"/>
        <w:rPr>
          <w:rFonts w:cstheme="minorHAnsi"/>
          <w:b/>
          <w:color w:val="000000" w:themeColor="text1"/>
          <w:sz w:val="28"/>
          <w:szCs w:val="28"/>
        </w:rPr>
      </w:pPr>
      <w:r w:rsidRPr="005C2039">
        <w:rPr>
          <w:rFonts w:cstheme="minorHAnsi"/>
          <w:b/>
          <w:color w:val="000000" w:themeColor="text1"/>
          <w:sz w:val="28"/>
          <w:szCs w:val="28"/>
          <w:u w:val="single"/>
        </w:rPr>
        <w:t>Fig-5:</w:t>
      </w:r>
      <w:r w:rsidRPr="005C2039">
        <w:rPr>
          <w:rFonts w:cstheme="minorHAnsi"/>
          <w:b/>
          <w:color w:val="000000" w:themeColor="text1"/>
          <w:sz w:val="28"/>
          <w:szCs w:val="28"/>
        </w:rPr>
        <w:t xml:space="preserve"> </w:t>
      </w:r>
      <w:r w:rsidR="005C2039">
        <w:rPr>
          <w:rFonts w:cstheme="minorHAnsi"/>
          <w:b/>
          <w:color w:val="000000" w:themeColor="text1"/>
          <w:sz w:val="28"/>
          <w:szCs w:val="28"/>
        </w:rPr>
        <w:t>R</w:t>
      </w:r>
      <w:r w:rsidRPr="005C2039">
        <w:rPr>
          <w:rFonts w:cstheme="minorHAnsi"/>
          <w:b/>
          <w:color w:val="000000" w:themeColor="text1"/>
          <w:sz w:val="28"/>
          <w:szCs w:val="28"/>
        </w:rPr>
        <w:t>espective plots of drive data at P=1.5kW, N=300RPM (torque vs RPM)</w:t>
      </w:r>
    </w:p>
    <w:p w14:paraId="7BFFFF70" w14:textId="7E5C6CE3" w:rsidR="002B79D9" w:rsidRPr="00786075" w:rsidRDefault="00767A33" w:rsidP="009F6E17">
      <w:pPr>
        <w:spacing w:line="276" w:lineRule="auto"/>
        <w:rPr>
          <w:rFonts w:cstheme="minorHAnsi"/>
          <w:color w:val="000000" w:themeColor="text1"/>
          <w:sz w:val="28"/>
          <w:szCs w:val="28"/>
        </w:rPr>
      </w:pPr>
      <w:r w:rsidRPr="00786075">
        <w:rPr>
          <w:rFonts w:cstheme="minorHAnsi"/>
          <w:color w:val="000000" w:themeColor="text1"/>
          <w:sz w:val="28"/>
          <w:szCs w:val="28"/>
        </w:rPr>
        <w:t xml:space="preserve">Here as we can see for 1500 W motor with base speed of 300 RPM there are many points above the motor curve which means for these points the motor needs to be overloaded. To see the effects of changing the base speed of a motor the base speed when changed to 400 RPM the results seen are, </w:t>
      </w:r>
    </w:p>
    <w:p w14:paraId="4E40C035" w14:textId="7DCBDBBB" w:rsidR="00767A33" w:rsidRPr="00786075" w:rsidRDefault="00767A33" w:rsidP="00767A33">
      <w:pPr>
        <w:spacing w:line="276" w:lineRule="auto"/>
        <w:ind w:left="360"/>
        <w:jc w:val="center"/>
        <w:rPr>
          <w:rFonts w:cstheme="minorHAnsi"/>
          <w:color w:val="000000" w:themeColor="text1"/>
          <w:sz w:val="28"/>
          <w:szCs w:val="28"/>
        </w:rPr>
      </w:pPr>
      <w:r w:rsidRPr="00786075">
        <w:rPr>
          <w:rFonts w:cstheme="minorHAnsi"/>
          <w:noProof/>
          <w:color w:val="000000" w:themeColor="text1"/>
          <w:sz w:val="28"/>
          <w:szCs w:val="28"/>
        </w:rPr>
        <w:drawing>
          <wp:inline distT="0" distB="0" distL="0" distR="0" wp14:anchorId="0413E5BB" wp14:editId="0F763B40">
            <wp:extent cx="5731510" cy="292290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19">
                      <a:extLst>
                        <a:ext uri="{28A0092B-C50C-407E-A947-70E740481C1C}">
                          <a14:useLocalDpi xmlns:a14="http://schemas.microsoft.com/office/drawing/2010/main" val="0"/>
                        </a:ext>
                      </a:extLst>
                    </a:blip>
                    <a:stretch>
                      <a:fillRect/>
                    </a:stretch>
                  </pic:blipFill>
                  <pic:spPr>
                    <a:xfrm>
                      <a:off x="0" y="0"/>
                      <a:ext cx="5731510" cy="2922905"/>
                    </a:xfrm>
                    <a:prstGeom prst="rect">
                      <a:avLst/>
                    </a:prstGeom>
                  </pic:spPr>
                </pic:pic>
              </a:graphicData>
            </a:graphic>
          </wp:inline>
        </w:drawing>
      </w:r>
    </w:p>
    <w:p w14:paraId="475E6ADD" w14:textId="2B262674" w:rsidR="005C6B97" w:rsidRPr="005C2039" w:rsidRDefault="005C6B97" w:rsidP="005C6B97">
      <w:pPr>
        <w:spacing w:line="276" w:lineRule="auto"/>
        <w:ind w:left="360"/>
        <w:jc w:val="center"/>
        <w:rPr>
          <w:rFonts w:cstheme="minorHAnsi"/>
          <w:b/>
          <w:color w:val="000000" w:themeColor="text1"/>
          <w:sz w:val="28"/>
          <w:szCs w:val="28"/>
        </w:rPr>
      </w:pPr>
      <w:r w:rsidRPr="005C2039">
        <w:rPr>
          <w:rFonts w:cstheme="minorHAnsi"/>
          <w:b/>
          <w:color w:val="000000" w:themeColor="text1"/>
          <w:sz w:val="28"/>
          <w:szCs w:val="28"/>
          <w:u w:val="single"/>
        </w:rPr>
        <w:t>Fig-</w:t>
      </w:r>
      <w:r w:rsidR="005C2039" w:rsidRPr="005C2039">
        <w:rPr>
          <w:rFonts w:cstheme="minorHAnsi"/>
          <w:b/>
          <w:color w:val="000000" w:themeColor="text1"/>
          <w:sz w:val="28"/>
          <w:szCs w:val="28"/>
          <w:u w:val="single"/>
        </w:rPr>
        <w:t>6</w:t>
      </w:r>
      <w:r w:rsidRPr="005C2039">
        <w:rPr>
          <w:rFonts w:cstheme="minorHAnsi"/>
          <w:b/>
          <w:color w:val="000000" w:themeColor="text1"/>
          <w:sz w:val="28"/>
          <w:szCs w:val="28"/>
          <w:u w:val="single"/>
        </w:rPr>
        <w:t>:</w:t>
      </w:r>
      <w:r w:rsidRPr="005C2039">
        <w:rPr>
          <w:rFonts w:cstheme="minorHAnsi"/>
          <w:b/>
          <w:color w:val="000000" w:themeColor="text1"/>
          <w:sz w:val="28"/>
          <w:szCs w:val="28"/>
        </w:rPr>
        <w:t xml:space="preserve"> </w:t>
      </w:r>
      <w:r w:rsidR="00786075" w:rsidRPr="005C2039">
        <w:rPr>
          <w:rFonts w:cstheme="minorHAnsi"/>
          <w:b/>
          <w:color w:val="000000" w:themeColor="text1"/>
          <w:sz w:val="28"/>
          <w:szCs w:val="28"/>
        </w:rPr>
        <w:t>R</w:t>
      </w:r>
      <w:r w:rsidRPr="005C2039">
        <w:rPr>
          <w:rFonts w:cstheme="minorHAnsi"/>
          <w:b/>
          <w:color w:val="000000" w:themeColor="text1"/>
          <w:sz w:val="28"/>
          <w:szCs w:val="28"/>
        </w:rPr>
        <w:t>espective plots of drive data at P=1.5kW, N=</w:t>
      </w:r>
      <w:r w:rsidR="00786075" w:rsidRPr="005C2039">
        <w:rPr>
          <w:rFonts w:cstheme="minorHAnsi"/>
          <w:b/>
          <w:color w:val="000000" w:themeColor="text1"/>
          <w:sz w:val="28"/>
          <w:szCs w:val="28"/>
        </w:rPr>
        <w:t>4</w:t>
      </w:r>
      <w:r w:rsidRPr="005C2039">
        <w:rPr>
          <w:rFonts w:cstheme="minorHAnsi"/>
          <w:b/>
          <w:color w:val="000000" w:themeColor="text1"/>
          <w:sz w:val="28"/>
          <w:szCs w:val="28"/>
        </w:rPr>
        <w:t>00RPM (torque vs RPM)</w:t>
      </w:r>
    </w:p>
    <w:p w14:paraId="768C53B1" w14:textId="569CD226" w:rsidR="00767A33" w:rsidRPr="00786075" w:rsidRDefault="00767A33" w:rsidP="00786075">
      <w:pPr>
        <w:spacing w:line="276" w:lineRule="auto"/>
        <w:rPr>
          <w:rFonts w:cstheme="minorHAnsi"/>
          <w:color w:val="000000" w:themeColor="text1"/>
          <w:sz w:val="28"/>
          <w:szCs w:val="28"/>
        </w:rPr>
      </w:pPr>
      <w:r w:rsidRPr="00786075">
        <w:rPr>
          <w:rFonts w:cstheme="minorHAnsi"/>
          <w:color w:val="000000" w:themeColor="text1"/>
          <w:sz w:val="28"/>
          <w:szCs w:val="28"/>
        </w:rPr>
        <w:lastRenderedPageBreak/>
        <w:t xml:space="preserve">Clearly increasing the base speed is not an option. Increase in motor power to 2000W resulted in better </w:t>
      </w:r>
      <w:r w:rsidR="00C64ABF" w:rsidRPr="00786075">
        <w:rPr>
          <w:rFonts w:cstheme="minorHAnsi"/>
          <w:color w:val="000000" w:themeColor="text1"/>
          <w:sz w:val="28"/>
          <w:szCs w:val="28"/>
        </w:rPr>
        <w:t xml:space="preserve">situation as shown in plot below. </w:t>
      </w:r>
    </w:p>
    <w:p w14:paraId="5936E2FB" w14:textId="29ADBCF7" w:rsidR="00C64ABF" w:rsidRPr="00786075" w:rsidRDefault="00C64ABF" w:rsidP="00C64ABF">
      <w:pPr>
        <w:spacing w:line="276" w:lineRule="auto"/>
        <w:ind w:left="360"/>
        <w:jc w:val="center"/>
        <w:rPr>
          <w:rFonts w:cstheme="minorHAnsi"/>
          <w:color w:val="000000" w:themeColor="text1"/>
          <w:sz w:val="28"/>
          <w:szCs w:val="28"/>
        </w:rPr>
      </w:pPr>
      <w:r w:rsidRPr="00786075">
        <w:rPr>
          <w:rFonts w:cstheme="minorHAnsi"/>
          <w:noProof/>
          <w:color w:val="000000" w:themeColor="text1"/>
          <w:sz w:val="28"/>
          <w:szCs w:val="28"/>
        </w:rPr>
        <w:drawing>
          <wp:inline distT="0" distB="0" distL="0" distR="0" wp14:anchorId="093713EB" wp14:editId="07C3DB42">
            <wp:extent cx="5731510" cy="293433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0">
                      <a:extLst>
                        <a:ext uri="{28A0092B-C50C-407E-A947-70E740481C1C}">
                          <a14:useLocalDpi xmlns:a14="http://schemas.microsoft.com/office/drawing/2010/main" val="0"/>
                        </a:ext>
                      </a:extLst>
                    </a:blip>
                    <a:stretch>
                      <a:fillRect/>
                    </a:stretch>
                  </pic:blipFill>
                  <pic:spPr>
                    <a:xfrm>
                      <a:off x="0" y="0"/>
                      <a:ext cx="5731510" cy="2934335"/>
                    </a:xfrm>
                    <a:prstGeom prst="rect">
                      <a:avLst/>
                    </a:prstGeom>
                  </pic:spPr>
                </pic:pic>
              </a:graphicData>
            </a:graphic>
          </wp:inline>
        </w:drawing>
      </w:r>
    </w:p>
    <w:p w14:paraId="7BD9283F" w14:textId="22408044" w:rsidR="002B79D9" w:rsidRDefault="00786075" w:rsidP="005C2039">
      <w:pPr>
        <w:spacing w:line="276" w:lineRule="auto"/>
        <w:ind w:left="360"/>
        <w:jc w:val="center"/>
        <w:rPr>
          <w:rFonts w:cstheme="minorHAnsi"/>
          <w:b/>
          <w:color w:val="000000" w:themeColor="text1"/>
          <w:sz w:val="28"/>
          <w:szCs w:val="28"/>
        </w:rPr>
      </w:pPr>
      <w:r w:rsidRPr="005C2039">
        <w:rPr>
          <w:rFonts w:cstheme="minorHAnsi"/>
          <w:b/>
          <w:color w:val="000000" w:themeColor="text1"/>
          <w:sz w:val="28"/>
          <w:szCs w:val="28"/>
          <w:u w:val="single"/>
        </w:rPr>
        <w:t>Fig-</w:t>
      </w:r>
      <w:r w:rsidR="005C2039" w:rsidRPr="005C2039">
        <w:rPr>
          <w:rFonts w:cstheme="minorHAnsi"/>
          <w:b/>
          <w:color w:val="000000" w:themeColor="text1"/>
          <w:sz w:val="28"/>
          <w:szCs w:val="28"/>
          <w:u w:val="single"/>
        </w:rPr>
        <w:t>7</w:t>
      </w:r>
      <w:r w:rsidRPr="005C2039">
        <w:rPr>
          <w:rFonts w:cstheme="minorHAnsi"/>
          <w:b/>
          <w:color w:val="000000" w:themeColor="text1"/>
          <w:sz w:val="28"/>
          <w:szCs w:val="28"/>
          <w:u w:val="single"/>
        </w:rPr>
        <w:t>:</w:t>
      </w:r>
      <w:r w:rsidRPr="005C2039">
        <w:rPr>
          <w:rFonts w:cstheme="minorHAnsi"/>
          <w:b/>
          <w:color w:val="000000" w:themeColor="text1"/>
          <w:sz w:val="28"/>
          <w:szCs w:val="28"/>
        </w:rPr>
        <w:t xml:space="preserve"> </w:t>
      </w:r>
      <w:r w:rsidR="005C2039">
        <w:rPr>
          <w:rFonts w:cstheme="minorHAnsi"/>
          <w:b/>
          <w:color w:val="000000" w:themeColor="text1"/>
          <w:sz w:val="28"/>
          <w:szCs w:val="28"/>
        </w:rPr>
        <w:t>R</w:t>
      </w:r>
      <w:r w:rsidRPr="005C2039">
        <w:rPr>
          <w:rFonts w:cstheme="minorHAnsi"/>
          <w:b/>
          <w:color w:val="000000" w:themeColor="text1"/>
          <w:sz w:val="28"/>
          <w:szCs w:val="28"/>
        </w:rPr>
        <w:t>espective plots of drive data at P=1.5kW, N=300RPM (torque vs RPM)</w:t>
      </w:r>
    </w:p>
    <w:p w14:paraId="5FBC5834" w14:textId="03363407" w:rsidR="009B11CC" w:rsidRPr="007C2988" w:rsidRDefault="009B11CC" w:rsidP="009B11CC">
      <w:pPr>
        <w:pStyle w:val="ListParagraph"/>
        <w:ind w:left="-709"/>
        <w:rPr>
          <w:rFonts w:ascii="Calibri" w:eastAsia="Times New Roman" w:hAnsi="Calibri" w:cs="Calibri"/>
          <w:b/>
          <w:bCs/>
          <w:color w:val="000000" w:themeColor="text1"/>
          <w:sz w:val="28"/>
          <w:szCs w:val="32"/>
          <w:u w:val="single"/>
          <w:lang w:eastAsia="en-IN"/>
        </w:rPr>
      </w:pPr>
      <w:r w:rsidRPr="007C2988">
        <w:rPr>
          <w:rFonts w:ascii="Calibri" w:eastAsia="Times New Roman" w:hAnsi="Calibri" w:cs="Calibri"/>
          <w:b/>
          <w:bCs/>
          <w:color w:val="000000" w:themeColor="text1"/>
          <w:sz w:val="28"/>
          <w:szCs w:val="32"/>
          <w:u w:val="single"/>
          <w:lang w:eastAsia="en-IN"/>
        </w:rPr>
        <w:t>8.</w:t>
      </w:r>
      <w:r w:rsidRPr="007C2988">
        <w:rPr>
          <w:rFonts w:ascii="Calibri" w:eastAsia="Times New Roman" w:hAnsi="Calibri" w:cs="Calibri"/>
          <w:b/>
          <w:bCs/>
          <w:color w:val="000000" w:themeColor="text1"/>
          <w:sz w:val="28"/>
          <w:szCs w:val="32"/>
          <w:u w:val="single"/>
          <w:lang w:eastAsia="en-IN"/>
        </w:rPr>
        <w:t xml:space="preserve">Battery </w:t>
      </w:r>
      <w:r w:rsidR="007C2988">
        <w:rPr>
          <w:rFonts w:ascii="Calibri" w:eastAsia="Times New Roman" w:hAnsi="Calibri" w:cs="Calibri"/>
          <w:b/>
          <w:bCs/>
          <w:color w:val="000000" w:themeColor="text1"/>
          <w:sz w:val="28"/>
          <w:szCs w:val="32"/>
          <w:u w:val="single"/>
          <w:lang w:eastAsia="en-IN"/>
        </w:rPr>
        <w:t>P</w:t>
      </w:r>
      <w:r w:rsidRPr="007C2988">
        <w:rPr>
          <w:rFonts w:ascii="Calibri" w:eastAsia="Times New Roman" w:hAnsi="Calibri" w:cs="Calibri"/>
          <w:b/>
          <w:bCs/>
          <w:color w:val="000000" w:themeColor="text1"/>
          <w:sz w:val="28"/>
          <w:szCs w:val="32"/>
          <w:u w:val="single"/>
          <w:lang w:eastAsia="en-IN"/>
        </w:rPr>
        <w:t xml:space="preserve">ack </w:t>
      </w:r>
      <w:r w:rsidR="007C2988">
        <w:rPr>
          <w:rFonts w:ascii="Calibri" w:eastAsia="Times New Roman" w:hAnsi="Calibri" w:cs="Calibri"/>
          <w:b/>
          <w:bCs/>
          <w:color w:val="000000" w:themeColor="text1"/>
          <w:sz w:val="28"/>
          <w:szCs w:val="32"/>
          <w:u w:val="single"/>
          <w:lang w:eastAsia="en-IN"/>
        </w:rPr>
        <w:t>C</w:t>
      </w:r>
      <w:r w:rsidRPr="007C2988">
        <w:rPr>
          <w:rFonts w:ascii="Calibri" w:eastAsia="Times New Roman" w:hAnsi="Calibri" w:cs="Calibri"/>
          <w:b/>
          <w:bCs/>
          <w:color w:val="000000" w:themeColor="text1"/>
          <w:sz w:val="28"/>
          <w:szCs w:val="32"/>
          <w:u w:val="single"/>
          <w:lang w:eastAsia="en-IN"/>
        </w:rPr>
        <w:t>alculation</w:t>
      </w:r>
    </w:p>
    <w:p w14:paraId="5790A891" w14:textId="77777777" w:rsidR="009B11CC" w:rsidRPr="005A6F15" w:rsidRDefault="009B11CC" w:rsidP="009B11CC">
      <w:pPr>
        <w:pStyle w:val="ListParagraph"/>
        <w:numPr>
          <w:ilvl w:val="0"/>
          <w:numId w:val="11"/>
        </w:numPr>
        <w:ind w:left="142"/>
        <w:rPr>
          <w:rFonts w:ascii="Calibri" w:eastAsia="Times New Roman" w:hAnsi="Calibri" w:cs="Calibri"/>
          <w:bCs/>
          <w:color w:val="000000" w:themeColor="text1"/>
          <w:sz w:val="28"/>
          <w:szCs w:val="28"/>
          <w:lang w:eastAsia="en-IN"/>
        </w:rPr>
      </w:pPr>
      <w:r w:rsidRPr="005A6F15">
        <w:rPr>
          <w:rFonts w:ascii="Calibri" w:eastAsia="Times New Roman" w:hAnsi="Calibri" w:cs="Calibri"/>
          <w:bCs/>
          <w:color w:val="000000" w:themeColor="text1"/>
          <w:sz w:val="28"/>
          <w:szCs w:val="28"/>
          <w:lang w:eastAsia="en-IN"/>
        </w:rPr>
        <w:t xml:space="preserve">For the calculation of battery parameters, we take the </w:t>
      </w:r>
      <w:r w:rsidRPr="005A6F15">
        <w:rPr>
          <w:rFonts w:cstheme="minorHAnsi"/>
          <w:color w:val="000000" w:themeColor="text1"/>
          <w:sz w:val="28"/>
          <w:szCs w:val="28"/>
        </w:rPr>
        <w:t xml:space="preserve">energy consumption as </w:t>
      </w:r>
      <w:r w:rsidRPr="005A6F15">
        <w:rPr>
          <w:rFonts w:ascii="Calibri" w:eastAsia="Times New Roman" w:hAnsi="Calibri" w:cs="Calibri"/>
          <w:b/>
          <w:bCs/>
          <w:color w:val="000000" w:themeColor="text1"/>
          <w:sz w:val="28"/>
          <w:szCs w:val="28"/>
          <w:lang w:eastAsia="en-IN"/>
        </w:rPr>
        <w:t>22</w:t>
      </w:r>
      <w:r>
        <w:rPr>
          <w:rFonts w:ascii="Calibri" w:eastAsia="Times New Roman" w:hAnsi="Calibri" w:cs="Calibri"/>
          <w:b/>
          <w:bCs/>
          <w:color w:val="000000" w:themeColor="text1"/>
          <w:sz w:val="28"/>
          <w:szCs w:val="28"/>
          <w:lang w:eastAsia="en-IN"/>
        </w:rPr>
        <w:t>.</w:t>
      </w:r>
      <w:r w:rsidRPr="005A6F15">
        <w:rPr>
          <w:rFonts w:ascii="Calibri" w:eastAsia="Times New Roman" w:hAnsi="Calibri" w:cs="Calibri"/>
          <w:b/>
          <w:bCs/>
          <w:color w:val="000000" w:themeColor="text1"/>
          <w:sz w:val="28"/>
          <w:szCs w:val="28"/>
          <w:lang w:eastAsia="en-IN"/>
        </w:rPr>
        <w:t>306335</w:t>
      </w:r>
      <w:r w:rsidRPr="005A6F15">
        <w:rPr>
          <w:rFonts w:cstheme="minorHAnsi"/>
          <w:color w:val="000000" w:themeColor="text1"/>
          <w:sz w:val="28"/>
          <w:szCs w:val="28"/>
        </w:rPr>
        <w:t xml:space="preserve"> </w:t>
      </w:r>
      <w:proofErr w:type="spellStart"/>
      <w:r w:rsidRPr="005A6F15">
        <w:rPr>
          <w:rFonts w:cstheme="minorHAnsi"/>
          <w:color w:val="000000" w:themeColor="text1"/>
          <w:sz w:val="28"/>
          <w:szCs w:val="28"/>
        </w:rPr>
        <w:t>Wh</w:t>
      </w:r>
      <w:proofErr w:type="spellEnd"/>
      <w:r w:rsidRPr="005A6F15">
        <w:rPr>
          <w:rFonts w:cstheme="minorHAnsi"/>
          <w:color w:val="000000" w:themeColor="text1"/>
          <w:sz w:val="28"/>
          <w:szCs w:val="28"/>
        </w:rPr>
        <w:t>/km</w:t>
      </w:r>
    </w:p>
    <w:p w14:paraId="639FAF2C" w14:textId="77777777" w:rsidR="009B11CC" w:rsidRPr="005A6F15" w:rsidRDefault="009B11CC" w:rsidP="009B11CC">
      <w:pPr>
        <w:pStyle w:val="ListParagraph"/>
        <w:numPr>
          <w:ilvl w:val="0"/>
          <w:numId w:val="11"/>
        </w:numPr>
        <w:ind w:left="142"/>
        <w:rPr>
          <w:rFonts w:ascii="Calibri" w:eastAsia="Times New Roman" w:hAnsi="Calibri" w:cs="Calibri"/>
          <w:bCs/>
          <w:color w:val="000000" w:themeColor="text1"/>
          <w:sz w:val="28"/>
          <w:szCs w:val="28"/>
          <w:lang w:eastAsia="en-IN"/>
        </w:rPr>
      </w:pPr>
      <w:r w:rsidRPr="005A6F15">
        <w:rPr>
          <w:rFonts w:ascii="Calibri" w:eastAsia="Times New Roman" w:hAnsi="Calibri" w:cs="Calibri"/>
          <w:bCs/>
          <w:color w:val="000000" w:themeColor="text1"/>
          <w:sz w:val="28"/>
          <w:szCs w:val="28"/>
          <w:lang w:eastAsia="en-IN"/>
        </w:rPr>
        <w:t>For the range of 180km the total capacity of the battery pack is 4.01kWh.</w:t>
      </w:r>
    </w:p>
    <w:p w14:paraId="0010056D" w14:textId="77777777" w:rsidR="009B11CC" w:rsidRDefault="009B11CC" w:rsidP="009B11CC">
      <w:pPr>
        <w:pStyle w:val="ListParagraph"/>
        <w:numPr>
          <w:ilvl w:val="0"/>
          <w:numId w:val="11"/>
        </w:numPr>
        <w:ind w:left="142"/>
        <w:rPr>
          <w:rFonts w:ascii="Calibri" w:eastAsia="Times New Roman" w:hAnsi="Calibri" w:cs="Calibri"/>
          <w:bCs/>
          <w:color w:val="000000" w:themeColor="text1"/>
          <w:sz w:val="28"/>
          <w:szCs w:val="28"/>
          <w:lang w:eastAsia="en-IN"/>
        </w:rPr>
      </w:pPr>
      <w:r w:rsidRPr="005A6F15">
        <w:rPr>
          <w:rFonts w:ascii="Calibri" w:eastAsia="Times New Roman" w:hAnsi="Calibri" w:cs="Calibri"/>
          <w:bCs/>
          <w:color w:val="000000" w:themeColor="text1"/>
          <w:sz w:val="28"/>
          <w:szCs w:val="28"/>
          <w:lang w:eastAsia="en-IN"/>
        </w:rPr>
        <w:t xml:space="preserve">To make the system lighter we opted high voltage system like motor and inverter </w:t>
      </w:r>
      <w:r>
        <w:rPr>
          <w:rFonts w:ascii="Calibri" w:eastAsia="Times New Roman" w:hAnsi="Calibri" w:cs="Calibri"/>
          <w:bCs/>
          <w:color w:val="000000" w:themeColor="text1"/>
          <w:sz w:val="28"/>
          <w:szCs w:val="28"/>
          <w:lang w:eastAsia="en-IN"/>
        </w:rPr>
        <w:t>of 60V.</w:t>
      </w:r>
    </w:p>
    <w:p w14:paraId="01ACE34B" w14:textId="77777777" w:rsidR="009B11CC" w:rsidRPr="005C2039" w:rsidRDefault="009B11CC" w:rsidP="009B11CC">
      <w:pPr>
        <w:pStyle w:val="ListParagraph"/>
        <w:numPr>
          <w:ilvl w:val="0"/>
          <w:numId w:val="11"/>
        </w:numPr>
        <w:ind w:left="142"/>
        <w:rPr>
          <w:rFonts w:ascii="Calibri" w:eastAsia="Times New Roman" w:hAnsi="Calibri" w:cs="Calibri"/>
          <w:bCs/>
          <w:color w:val="000000" w:themeColor="text1"/>
          <w:sz w:val="28"/>
          <w:szCs w:val="28"/>
          <w:lang w:eastAsia="en-IN"/>
        </w:rPr>
      </w:pPr>
      <w:r>
        <w:rPr>
          <w:rFonts w:ascii="Calibri" w:eastAsia="Times New Roman" w:hAnsi="Calibri" w:cs="Calibri"/>
          <w:bCs/>
          <w:color w:val="000000" w:themeColor="text1"/>
          <w:sz w:val="28"/>
          <w:szCs w:val="28"/>
          <w:lang w:eastAsia="en-IN"/>
        </w:rPr>
        <w:t>By taking the 60V system the battery capacity comes out to be 67Ah.</w:t>
      </w:r>
    </w:p>
    <w:p w14:paraId="60986CAB" w14:textId="0CD5BB4F" w:rsidR="009B11CC" w:rsidRPr="007C2988" w:rsidRDefault="009B11CC" w:rsidP="009B11CC">
      <w:pPr>
        <w:spacing w:line="276" w:lineRule="auto"/>
        <w:ind w:left="-426" w:hanging="284"/>
        <w:rPr>
          <w:rFonts w:cstheme="minorHAnsi"/>
          <w:b/>
          <w:color w:val="000000" w:themeColor="text1"/>
          <w:sz w:val="28"/>
          <w:szCs w:val="28"/>
          <w:u w:val="single"/>
        </w:rPr>
      </w:pPr>
      <w:r w:rsidRPr="007C2988">
        <w:rPr>
          <w:rFonts w:cstheme="minorHAnsi"/>
          <w:b/>
          <w:color w:val="000000" w:themeColor="text1"/>
          <w:sz w:val="28"/>
          <w:szCs w:val="28"/>
          <w:u w:val="single"/>
        </w:rPr>
        <w:t>9.</w:t>
      </w:r>
      <w:r w:rsidRPr="007C2988">
        <w:rPr>
          <w:rFonts w:cstheme="minorHAnsi"/>
          <w:b/>
          <w:color w:val="000000" w:themeColor="text1"/>
          <w:sz w:val="28"/>
          <w:szCs w:val="28"/>
          <w:u w:val="single"/>
        </w:rPr>
        <w:t xml:space="preserve">Energy </w:t>
      </w:r>
      <w:r w:rsidR="007C2988">
        <w:rPr>
          <w:rFonts w:cstheme="minorHAnsi"/>
          <w:b/>
          <w:color w:val="000000" w:themeColor="text1"/>
          <w:sz w:val="28"/>
          <w:szCs w:val="28"/>
          <w:u w:val="single"/>
        </w:rPr>
        <w:t>C</w:t>
      </w:r>
      <w:r w:rsidRPr="007C2988">
        <w:rPr>
          <w:rFonts w:cstheme="minorHAnsi"/>
          <w:b/>
          <w:color w:val="000000" w:themeColor="text1"/>
          <w:sz w:val="28"/>
          <w:szCs w:val="28"/>
          <w:u w:val="single"/>
        </w:rPr>
        <w:t>onsumption by ICE Vehicle</w:t>
      </w:r>
    </w:p>
    <w:p w14:paraId="528DBB00" w14:textId="77777777" w:rsidR="009B11CC" w:rsidRDefault="009B11CC" w:rsidP="009B11CC">
      <w:pPr>
        <w:pStyle w:val="ListParagraph"/>
        <w:numPr>
          <w:ilvl w:val="0"/>
          <w:numId w:val="11"/>
        </w:numPr>
        <w:spacing w:line="276" w:lineRule="auto"/>
        <w:ind w:left="142"/>
        <w:rPr>
          <w:rFonts w:cstheme="minorHAnsi"/>
          <w:color w:val="000000" w:themeColor="text1"/>
          <w:sz w:val="28"/>
          <w:szCs w:val="28"/>
        </w:rPr>
      </w:pPr>
      <w:r w:rsidRPr="00572572">
        <w:rPr>
          <w:rFonts w:cstheme="minorHAnsi"/>
          <w:color w:val="000000" w:themeColor="text1"/>
          <w:sz w:val="28"/>
          <w:szCs w:val="28"/>
        </w:rPr>
        <w:t>Since we are taking the range of 180km, and assuming average of 40km/litre.</w:t>
      </w:r>
    </w:p>
    <w:p w14:paraId="224BBF53" w14:textId="77777777" w:rsidR="009B11CC" w:rsidRDefault="009B11CC" w:rsidP="009B11CC">
      <w:pPr>
        <w:pStyle w:val="ListParagraph"/>
        <w:numPr>
          <w:ilvl w:val="0"/>
          <w:numId w:val="11"/>
        </w:numPr>
        <w:spacing w:line="276" w:lineRule="auto"/>
        <w:ind w:left="142"/>
        <w:rPr>
          <w:rFonts w:cstheme="minorHAnsi"/>
          <w:color w:val="000000" w:themeColor="text1"/>
          <w:sz w:val="28"/>
          <w:szCs w:val="28"/>
        </w:rPr>
      </w:pPr>
      <w:r>
        <w:rPr>
          <w:rFonts w:cstheme="minorHAnsi"/>
          <w:color w:val="000000" w:themeColor="text1"/>
          <w:sz w:val="28"/>
          <w:szCs w:val="28"/>
        </w:rPr>
        <w:t xml:space="preserve">For 180km range we will require 4.5litres of petrol </w:t>
      </w:r>
    </w:p>
    <w:p w14:paraId="4EF7A233" w14:textId="77777777" w:rsidR="009B11CC" w:rsidRDefault="009B11CC" w:rsidP="009B11CC">
      <w:pPr>
        <w:pStyle w:val="ListParagraph"/>
        <w:numPr>
          <w:ilvl w:val="0"/>
          <w:numId w:val="11"/>
        </w:numPr>
        <w:spacing w:line="276" w:lineRule="auto"/>
        <w:ind w:left="142"/>
        <w:rPr>
          <w:rFonts w:cstheme="minorHAnsi"/>
          <w:color w:val="000000" w:themeColor="text1"/>
          <w:sz w:val="28"/>
          <w:szCs w:val="28"/>
        </w:rPr>
      </w:pPr>
      <w:r>
        <w:rPr>
          <w:rFonts w:cstheme="minorHAnsi"/>
          <w:color w:val="000000" w:themeColor="text1"/>
          <w:sz w:val="28"/>
          <w:szCs w:val="28"/>
        </w:rPr>
        <w:t>1 litre of gasoline = 9.1kWh</w:t>
      </w:r>
    </w:p>
    <w:p w14:paraId="0D167092" w14:textId="77777777" w:rsidR="009B11CC" w:rsidRDefault="009B11CC" w:rsidP="009B11CC">
      <w:pPr>
        <w:pStyle w:val="ListParagraph"/>
        <w:numPr>
          <w:ilvl w:val="0"/>
          <w:numId w:val="11"/>
        </w:numPr>
        <w:spacing w:line="276" w:lineRule="auto"/>
        <w:ind w:left="142"/>
        <w:rPr>
          <w:rFonts w:cstheme="minorHAnsi"/>
          <w:color w:val="000000" w:themeColor="text1"/>
          <w:sz w:val="28"/>
          <w:szCs w:val="28"/>
        </w:rPr>
      </w:pPr>
      <w:r>
        <w:rPr>
          <w:rFonts w:cstheme="minorHAnsi"/>
          <w:color w:val="000000" w:themeColor="text1"/>
          <w:sz w:val="28"/>
          <w:szCs w:val="28"/>
        </w:rPr>
        <w:t>4.5 litre of gasoline = 40.95kWh</w:t>
      </w:r>
    </w:p>
    <w:p w14:paraId="0296EF5E" w14:textId="4A6E21A2" w:rsidR="009B11CC" w:rsidRPr="00E63478" w:rsidRDefault="009B11CC" w:rsidP="00E63478">
      <w:pPr>
        <w:pStyle w:val="ListParagraph"/>
        <w:numPr>
          <w:ilvl w:val="0"/>
          <w:numId w:val="11"/>
        </w:numPr>
        <w:spacing w:line="276" w:lineRule="auto"/>
        <w:ind w:left="142"/>
        <w:rPr>
          <w:rFonts w:cstheme="minorHAnsi"/>
          <w:color w:val="000000" w:themeColor="text1"/>
          <w:sz w:val="28"/>
          <w:szCs w:val="28"/>
        </w:rPr>
      </w:pPr>
      <w:r>
        <w:rPr>
          <w:rFonts w:cstheme="minorHAnsi"/>
          <w:color w:val="000000" w:themeColor="text1"/>
          <w:sz w:val="28"/>
          <w:szCs w:val="28"/>
        </w:rPr>
        <w:t>So, energy consume by ICE = 227.5Wh/km</w:t>
      </w:r>
    </w:p>
    <w:p w14:paraId="736996ED" w14:textId="05E61987" w:rsidR="009B11CC" w:rsidRPr="007C2988" w:rsidRDefault="009B11CC" w:rsidP="009B11CC">
      <w:pPr>
        <w:spacing w:line="276" w:lineRule="auto"/>
        <w:ind w:left="-709"/>
        <w:rPr>
          <w:rFonts w:cstheme="minorHAnsi"/>
          <w:b/>
          <w:color w:val="000000" w:themeColor="text1"/>
          <w:sz w:val="28"/>
          <w:szCs w:val="28"/>
          <w:u w:val="single"/>
        </w:rPr>
      </w:pPr>
      <w:r w:rsidRPr="007C2988">
        <w:rPr>
          <w:rFonts w:cstheme="minorHAnsi"/>
          <w:b/>
          <w:color w:val="000000" w:themeColor="text1"/>
          <w:sz w:val="28"/>
          <w:szCs w:val="28"/>
          <w:u w:val="single"/>
        </w:rPr>
        <w:t xml:space="preserve">10. Running </w:t>
      </w:r>
      <w:r w:rsidRPr="007C2988">
        <w:rPr>
          <w:rFonts w:cstheme="minorHAnsi"/>
          <w:b/>
          <w:color w:val="000000" w:themeColor="text1"/>
          <w:sz w:val="28"/>
          <w:szCs w:val="28"/>
          <w:u w:val="single"/>
        </w:rPr>
        <w:t xml:space="preserve">Cost </w:t>
      </w:r>
    </w:p>
    <w:p w14:paraId="34D001A1" w14:textId="77777777" w:rsidR="009B11CC" w:rsidRPr="008957FC" w:rsidRDefault="009B11CC" w:rsidP="009B11CC">
      <w:pPr>
        <w:pStyle w:val="ListParagraph"/>
        <w:numPr>
          <w:ilvl w:val="0"/>
          <w:numId w:val="12"/>
        </w:numPr>
        <w:spacing w:line="276" w:lineRule="auto"/>
        <w:ind w:left="142"/>
        <w:rPr>
          <w:rFonts w:cstheme="minorHAnsi"/>
          <w:color w:val="000000" w:themeColor="text1"/>
          <w:sz w:val="28"/>
          <w:szCs w:val="28"/>
        </w:rPr>
      </w:pPr>
      <w:r w:rsidRPr="008957FC">
        <w:rPr>
          <w:rFonts w:cstheme="minorHAnsi"/>
          <w:color w:val="000000" w:themeColor="text1"/>
          <w:sz w:val="28"/>
          <w:szCs w:val="28"/>
        </w:rPr>
        <w:t>For EV 180km range = 7</w:t>
      </w:r>
      <w:r>
        <w:rPr>
          <w:rFonts w:cstheme="minorHAnsi"/>
          <w:color w:val="000000" w:themeColor="text1"/>
          <w:sz w:val="28"/>
          <w:szCs w:val="28"/>
        </w:rPr>
        <w:t>(cost per unit)</w:t>
      </w:r>
      <w:r w:rsidRPr="008957FC">
        <w:rPr>
          <w:rFonts w:cstheme="minorHAnsi"/>
          <w:color w:val="000000" w:themeColor="text1"/>
          <w:sz w:val="28"/>
          <w:szCs w:val="28"/>
        </w:rPr>
        <w:t xml:space="preserve"> *4.01=28.07 rupees</w:t>
      </w:r>
    </w:p>
    <w:p w14:paraId="1F858141" w14:textId="157ABC32" w:rsidR="009B11CC" w:rsidRPr="00E63478" w:rsidRDefault="009B11CC" w:rsidP="00E63478">
      <w:pPr>
        <w:pStyle w:val="ListParagraph"/>
        <w:numPr>
          <w:ilvl w:val="0"/>
          <w:numId w:val="12"/>
        </w:numPr>
        <w:spacing w:line="276" w:lineRule="auto"/>
        <w:ind w:left="142"/>
        <w:rPr>
          <w:rFonts w:cstheme="minorHAnsi"/>
          <w:color w:val="000000" w:themeColor="text1"/>
          <w:sz w:val="28"/>
          <w:szCs w:val="28"/>
        </w:rPr>
      </w:pPr>
      <w:r w:rsidRPr="008957FC">
        <w:rPr>
          <w:rFonts w:cstheme="minorHAnsi"/>
          <w:color w:val="000000" w:themeColor="text1"/>
          <w:sz w:val="28"/>
          <w:szCs w:val="28"/>
        </w:rPr>
        <w:t>For ICE 180km range= 4.5 *90= 405 rupees</w:t>
      </w:r>
    </w:p>
    <w:p w14:paraId="0EA28D23" w14:textId="4BDE75E7" w:rsidR="00096F3C" w:rsidRPr="00096F3C" w:rsidRDefault="00147B67" w:rsidP="00096F3C">
      <w:pPr>
        <w:ind w:left="-218"/>
        <w:rPr>
          <w:rFonts w:ascii="Calibri" w:eastAsia="Times New Roman" w:hAnsi="Calibri" w:cs="Calibri"/>
          <w:b/>
          <w:bCs/>
          <w:color w:val="000000" w:themeColor="text1"/>
          <w:sz w:val="32"/>
          <w:szCs w:val="32"/>
          <w:u w:val="single"/>
          <w:lang w:eastAsia="en-IN"/>
        </w:rPr>
      </w:pPr>
      <w:r w:rsidRPr="00096F3C">
        <w:rPr>
          <w:rFonts w:cstheme="minorHAnsi"/>
          <w:b/>
          <w:color w:val="000000" w:themeColor="text1"/>
          <w:sz w:val="32"/>
          <w:szCs w:val="32"/>
          <w:u w:val="single"/>
        </w:rPr>
        <w:lastRenderedPageBreak/>
        <w:t>Result</w:t>
      </w:r>
      <w:r w:rsidR="005C2039" w:rsidRPr="00096F3C">
        <w:rPr>
          <w:rFonts w:cstheme="minorHAnsi"/>
          <w:b/>
          <w:color w:val="000000" w:themeColor="text1"/>
          <w:sz w:val="32"/>
          <w:szCs w:val="32"/>
          <w:u w:val="single"/>
        </w:rPr>
        <w:t>s</w:t>
      </w:r>
      <w:r w:rsidR="00096F3C" w:rsidRPr="00096F3C">
        <w:rPr>
          <w:rFonts w:cstheme="minorHAnsi"/>
          <w:b/>
          <w:color w:val="000000" w:themeColor="text1"/>
          <w:sz w:val="32"/>
          <w:szCs w:val="32"/>
          <w:u w:val="single"/>
        </w:rPr>
        <w:t xml:space="preserve"> and Conclusions</w:t>
      </w:r>
    </w:p>
    <w:p w14:paraId="0598825C" w14:textId="24C0215A" w:rsidR="00D5415A" w:rsidRPr="00096F3C" w:rsidRDefault="00D5415A" w:rsidP="0089154A">
      <w:pPr>
        <w:spacing w:line="276" w:lineRule="auto"/>
        <w:rPr>
          <w:rFonts w:cstheme="minorHAnsi"/>
          <w:b/>
          <w:color w:val="000000" w:themeColor="text1"/>
          <w:sz w:val="32"/>
          <w:szCs w:val="28"/>
          <w:u w:val="single"/>
        </w:rPr>
      </w:pPr>
    </w:p>
    <w:p w14:paraId="57D926FB" w14:textId="1E24558D" w:rsidR="00141111" w:rsidRPr="005C2039" w:rsidRDefault="00141111" w:rsidP="0089154A">
      <w:pPr>
        <w:pStyle w:val="ListParagraph"/>
        <w:numPr>
          <w:ilvl w:val="0"/>
          <w:numId w:val="11"/>
        </w:numPr>
        <w:spacing w:line="276" w:lineRule="auto"/>
        <w:ind w:left="0"/>
        <w:rPr>
          <w:rFonts w:cstheme="minorHAnsi"/>
          <w:color w:val="000000" w:themeColor="text1"/>
          <w:sz w:val="28"/>
          <w:szCs w:val="28"/>
        </w:rPr>
      </w:pPr>
      <w:r w:rsidRPr="00141111">
        <w:rPr>
          <w:rFonts w:cstheme="minorHAnsi"/>
          <w:color w:val="000000" w:themeColor="text1"/>
          <w:sz w:val="28"/>
          <w:szCs w:val="28"/>
        </w:rPr>
        <w:t>From the numbers of iterations done to exactly fit the required points of torque and speed characteristics into motor curve. We find the motor power of 2kW and continuous torque of 63N-m at 300RPM</w:t>
      </w:r>
    </w:p>
    <w:tbl>
      <w:tblPr>
        <w:tblStyle w:val="TableGrid"/>
        <w:tblW w:w="0" w:type="auto"/>
        <w:tblLook w:val="04A0" w:firstRow="1" w:lastRow="0" w:firstColumn="1" w:lastColumn="0" w:noHBand="0" w:noVBand="1"/>
      </w:tblPr>
      <w:tblGrid>
        <w:gridCol w:w="3005"/>
        <w:gridCol w:w="3005"/>
        <w:gridCol w:w="3006"/>
      </w:tblGrid>
      <w:tr w:rsidR="00141111" w14:paraId="04E88C18" w14:textId="77777777" w:rsidTr="00141111">
        <w:tc>
          <w:tcPr>
            <w:tcW w:w="3005" w:type="dxa"/>
            <w:shd w:val="clear" w:color="auto" w:fill="70AD47" w:themeFill="accent6"/>
          </w:tcPr>
          <w:p w14:paraId="3C286B9A" w14:textId="5FA169D4"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POWER (kW)</w:t>
            </w:r>
          </w:p>
        </w:tc>
        <w:tc>
          <w:tcPr>
            <w:tcW w:w="3005" w:type="dxa"/>
            <w:shd w:val="clear" w:color="auto" w:fill="70AD47" w:themeFill="accent6"/>
          </w:tcPr>
          <w:p w14:paraId="75B4C2F7" w14:textId="1AAFBD7A"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TORQUE(N-m)</w:t>
            </w:r>
          </w:p>
        </w:tc>
        <w:tc>
          <w:tcPr>
            <w:tcW w:w="3006" w:type="dxa"/>
            <w:shd w:val="clear" w:color="auto" w:fill="70AD47" w:themeFill="accent6"/>
          </w:tcPr>
          <w:p w14:paraId="32A87DA2" w14:textId="7AB75FC3"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SPEED(RPM)</w:t>
            </w:r>
          </w:p>
        </w:tc>
      </w:tr>
      <w:tr w:rsidR="00141111" w14:paraId="2C4DDB03" w14:textId="77777777" w:rsidTr="00141111">
        <w:tc>
          <w:tcPr>
            <w:tcW w:w="3005" w:type="dxa"/>
          </w:tcPr>
          <w:p w14:paraId="685318D5" w14:textId="108FF23D"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2</w:t>
            </w:r>
          </w:p>
        </w:tc>
        <w:tc>
          <w:tcPr>
            <w:tcW w:w="3005" w:type="dxa"/>
          </w:tcPr>
          <w:p w14:paraId="56EC9259" w14:textId="747A86A7"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63</w:t>
            </w:r>
          </w:p>
        </w:tc>
        <w:tc>
          <w:tcPr>
            <w:tcW w:w="3006" w:type="dxa"/>
          </w:tcPr>
          <w:p w14:paraId="4CB73A8C" w14:textId="3B5492EF"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300</w:t>
            </w:r>
          </w:p>
        </w:tc>
      </w:tr>
    </w:tbl>
    <w:p w14:paraId="1D82F566" w14:textId="77777777" w:rsidR="00141111" w:rsidRPr="00141111" w:rsidRDefault="00141111" w:rsidP="0089154A">
      <w:pPr>
        <w:spacing w:line="276" w:lineRule="auto"/>
        <w:rPr>
          <w:rFonts w:cstheme="minorHAnsi"/>
          <w:color w:val="000000" w:themeColor="text1"/>
          <w:sz w:val="28"/>
          <w:szCs w:val="28"/>
        </w:rPr>
      </w:pPr>
    </w:p>
    <w:p w14:paraId="54F53805" w14:textId="0D3D4F70" w:rsidR="005474A7" w:rsidRPr="005474A7" w:rsidRDefault="005474A7" w:rsidP="005474A7">
      <w:pPr>
        <w:rPr>
          <w:rFonts w:ascii="Calibri" w:eastAsia="Times New Roman" w:hAnsi="Calibri" w:cs="Calibri"/>
          <w:b/>
          <w:bCs/>
          <w:color w:val="FF0000"/>
          <w:sz w:val="32"/>
          <w:szCs w:val="32"/>
          <w:lang w:eastAsia="en-IN"/>
        </w:rPr>
      </w:pPr>
      <w:r w:rsidRPr="005474A7">
        <w:rPr>
          <w:rFonts w:cstheme="minorHAnsi"/>
          <w:color w:val="000000" w:themeColor="text1"/>
          <w:sz w:val="28"/>
          <w:szCs w:val="28"/>
        </w:rPr>
        <w:t>For the calculation of energy consumption, the average of power is taken and divided by average speed</w:t>
      </w:r>
      <w:r>
        <w:rPr>
          <w:rFonts w:cstheme="minorHAnsi"/>
          <w:color w:val="000000" w:themeColor="text1"/>
          <w:sz w:val="28"/>
          <w:szCs w:val="28"/>
        </w:rPr>
        <w:t xml:space="preserve"> and it come out to be </w:t>
      </w:r>
      <w:r w:rsidRPr="005C2039">
        <w:rPr>
          <w:rFonts w:ascii="Calibri" w:eastAsia="Times New Roman" w:hAnsi="Calibri" w:cs="Calibri"/>
          <w:b/>
          <w:bCs/>
          <w:color w:val="FF0000"/>
          <w:sz w:val="28"/>
          <w:szCs w:val="32"/>
          <w:lang w:eastAsia="en-IN"/>
        </w:rPr>
        <w:t>0.01382kWh/km</w:t>
      </w:r>
    </w:p>
    <w:p w14:paraId="48546471" w14:textId="7B9B10F3" w:rsidR="009F6E17" w:rsidRPr="005474A7" w:rsidRDefault="005C2039" w:rsidP="005474A7">
      <w:pPr>
        <w:pStyle w:val="ListParagraph"/>
        <w:numPr>
          <w:ilvl w:val="0"/>
          <w:numId w:val="11"/>
        </w:numPr>
        <w:spacing w:line="276" w:lineRule="auto"/>
        <w:ind w:left="0" w:hanging="349"/>
        <w:rPr>
          <w:rFonts w:cstheme="minorHAnsi"/>
          <w:b/>
          <w:color w:val="000000" w:themeColor="text1"/>
          <w:sz w:val="28"/>
          <w:szCs w:val="28"/>
          <w:u w:val="single"/>
        </w:rPr>
      </w:pPr>
      <w:r>
        <w:rPr>
          <w:rFonts w:cstheme="minorHAnsi"/>
          <w:color w:val="000000" w:themeColor="text1"/>
          <w:sz w:val="28"/>
          <w:szCs w:val="28"/>
        </w:rPr>
        <w:t>F</w:t>
      </w:r>
      <w:r w:rsidR="005474A7">
        <w:rPr>
          <w:rFonts w:cstheme="minorHAnsi"/>
          <w:color w:val="000000" w:themeColor="text1"/>
          <w:sz w:val="28"/>
          <w:szCs w:val="28"/>
        </w:rPr>
        <w:t>or the calculation of energy required at the battery end different efficiencies has been taken</w:t>
      </w:r>
      <w:r>
        <w:rPr>
          <w:rFonts w:cstheme="minorHAnsi"/>
          <w:color w:val="000000" w:themeColor="text1"/>
          <w:sz w:val="28"/>
          <w:szCs w:val="28"/>
        </w:rPr>
        <w:t xml:space="preserve"> from the previous work</w:t>
      </w:r>
    </w:p>
    <w:tbl>
      <w:tblPr>
        <w:tblStyle w:val="TableGrid"/>
        <w:tblW w:w="0" w:type="auto"/>
        <w:jc w:val="center"/>
        <w:tblLook w:val="04A0" w:firstRow="1" w:lastRow="0" w:firstColumn="1" w:lastColumn="0" w:noHBand="0" w:noVBand="1"/>
      </w:tblPr>
      <w:tblGrid>
        <w:gridCol w:w="4508"/>
        <w:gridCol w:w="4508"/>
      </w:tblGrid>
      <w:tr w:rsidR="005474A7" w14:paraId="6F0C5750" w14:textId="77777777" w:rsidTr="005474A7">
        <w:trPr>
          <w:jc w:val="center"/>
        </w:trPr>
        <w:tc>
          <w:tcPr>
            <w:tcW w:w="4508" w:type="dxa"/>
            <w:shd w:val="clear" w:color="auto" w:fill="70AD47" w:themeFill="accent6"/>
          </w:tcPr>
          <w:p w14:paraId="16EA3813" w14:textId="13BF53F9" w:rsidR="005474A7" w:rsidRPr="005C2039" w:rsidRDefault="005474A7" w:rsidP="005474A7">
            <w:pPr>
              <w:spacing w:line="276" w:lineRule="auto"/>
              <w:jc w:val="center"/>
              <w:rPr>
                <w:rFonts w:cstheme="minorHAnsi"/>
                <w:b/>
                <w:color w:val="000000" w:themeColor="text1"/>
                <w:sz w:val="24"/>
                <w:szCs w:val="20"/>
              </w:rPr>
            </w:pPr>
            <w:r w:rsidRPr="005C2039">
              <w:rPr>
                <w:rFonts w:cstheme="minorHAnsi"/>
                <w:b/>
                <w:color w:val="000000" w:themeColor="text1"/>
                <w:sz w:val="24"/>
                <w:szCs w:val="20"/>
              </w:rPr>
              <w:t>Component</w:t>
            </w:r>
          </w:p>
        </w:tc>
        <w:tc>
          <w:tcPr>
            <w:tcW w:w="4508" w:type="dxa"/>
            <w:shd w:val="clear" w:color="auto" w:fill="70AD47" w:themeFill="accent6"/>
          </w:tcPr>
          <w:p w14:paraId="3275DF82" w14:textId="193E2E20" w:rsidR="005474A7" w:rsidRPr="005C2039" w:rsidRDefault="005474A7" w:rsidP="005474A7">
            <w:pPr>
              <w:spacing w:line="276" w:lineRule="auto"/>
              <w:jc w:val="center"/>
              <w:rPr>
                <w:rFonts w:cstheme="minorHAnsi"/>
                <w:b/>
                <w:color w:val="000000" w:themeColor="text1"/>
                <w:sz w:val="24"/>
                <w:szCs w:val="20"/>
                <w:u w:val="single"/>
              </w:rPr>
            </w:pPr>
            <w:r w:rsidRPr="005C2039">
              <w:rPr>
                <w:rFonts w:cstheme="minorHAnsi"/>
                <w:b/>
                <w:color w:val="000000" w:themeColor="text1"/>
                <w:sz w:val="24"/>
                <w:szCs w:val="20"/>
              </w:rPr>
              <w:t>Efficiencies</w:t>
            </w:r>
          </w:p>
        </w:tc>
      </w:tr>
      <w:tr w:rsidR="005474A7" w14:paraId="674019E7" w14:textId="77777777" w:rsidTr="005474A7">
        <w:trPr>
          <w:jc w:val="center"/>
        </w:trPr>
        <w:tc>
          <w:tcPr>
            <w:tcW w:w="4508" w:type="dxa"/>
          </w:tcPr>
          <w:p w14:paraId="477E9724" w14:textId="0CDBA526"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MOTOR</w:t>
            </w:r>
          </w:p>
        </w:tc>
        <w:tc>
          <w:tcPr>
            <w:tcW w:w="4508" w:type="dxa"/>
          </w:tcPr>
          <w:p w14:paraId="5E791C50" w14:textId="47BF9154"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0.85</w:t>
            </w:r>
          </w:p>
        </w:tc>
      </w:tr>
      <w:tr w:rsidR="005474A7" w14:paraId="099AF05D" w14:textId="77777777" w:rsidTr="005474A7">
        <w:trPr>
          <w:jc w:val="center"/>
        </w:trPr>
        <w:tc>
          <w:tcPr>
            <w:tcW w:w="4508" w:type="dxa"/>
          </w:tcPr>
          <w:p w14:paraId="212EA1E4" w14:textId="0E24C11A"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CONVERTER</w:t>
            </w:r>
          </w:p>
        </w:tc>
        <w:tc>
          <w:tcPr>
            <w:tcW w:w="4508" w:type="dxa"/>
          </w:tcPr>
          <w:p w14:paraId="15055BAE" w14:textId="03366D9A"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0.9</w:t>
            </w:r>
          </w:p>
        </w:tc>
      </w:tr>
      <w:tr w:rsidR="005474A7" w14:paraId="73547038" w14:textId="77777777" w:rsidTr="005474A7">
        <w:trPr>
          <w:jc w:val="center"/>
        </w:trPr>
        <w:tc>
          <w:tcPr>
            <w:tcW w:w="4508" w:type="dxa"/>
          </w:tcPr>
          <w:p w14:paraId="1803E492" w14:textId="4C69898D"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INVERTER</w:t>
            </w:r>
            <w:r w:rsidR="005C2039" w:rsidRPr="005C2039">
              <w:rPr>
                <w:rFonts w:cstheme="minorHAnsi"/>
                <w:color w:val="000000" w:themeColor="text1"/>
                <w:sz w:val="24"/>
                <w:szCs w:val="20"/>
              </w:rPr>
              <w:t>`</w:t>
            </w:r>
          </w:p>
        </w:tc>
        <w:tc>
          <w:tcPr>
            <w:tcW w:w="4508" w:type="dxa"/>
          </w:tcPr>
          <w:p w14:paraId="68648523" w14:textId="68ADC209"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0.9</w:t>
            </w:r>
          </w:p>
        </w:tc>
      </w:tr>
      <w:tr w:rsidR="005474A7" w14:paraId="56DEFD4A" w14:textId="77777777" w:rsidTr="005474A7">
        <w:trPr>
          <w:jc w:val="center"/>
        </w:trPr>
        <w:tc>
          <w:tcPr>
            <w:tcW w:w="4508" w:type="dxa"/>
          </w:tcPr>
          <w:p w14:paraId="096212C0" w14:textId="560D5E99"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BATTERY</w:t>
            </w:r>
          </w:p>
        </w:tc>
        <w:tc>
          <w:tcPr>
            <w:tcW w:w="4508" w:type="dxa"/>
          </w:tcPr>
          <w:p w14:paraId="127613B7" w14:textId="314A5CEC"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0.9</w:t>
            </w:r>
          </w:p>
        </w:tc>
      </w:tr>
    </w:tbl>
    <w:p w14:paraId="083BD47A" w14:textId="77777777" w:rsidR="00147B67" w:rsidRPr="00786075" w:rsidRDefault="00147B67" w:rsidP="0089154A">
      <w:pPr>
        <w:spacing w:line="276" w:lineRule="auto"/>
        <w:rPr>
          <w:rFonts w:cstheme="minorHAnsi"/>
          <w:color w:val="000000" w:themeColor="text1"/>
          <w:sz w:val="28"/>
          <w:szCs w:val="28"/>
        </w:rPr>
      </w:pPr>
    </w:p>
    <w:p w14:paraId="544B0362" w14:textId="5176A4B1" w:rsidR="005A6F15" w:rsidRDefault="005A6F15" w:rsidP="005C2039">
      <w:pPr>
        <w:pStyle w:val="ListParagraph"/>
        <w:numPr>
          <w:ilvl w:val="0"/>
          <w:numId w:val="11"/>
        </w:numPr>
        <w:ind w:left="142"/>
        <w:rPr>
          <w:rFonts w:ascii="Calibri" w:eastAsia="Times New Roman" w:hAnsi="Calibri" w:cs="Calibri"/>
          <w:b/>
          <w:bCs/>
          <w:color w:val="FF0000"/>
          <w:sz w:val="32"/>
          <w:szCs w:val="32"/>
          <w:lang w:eastAsia="en-IN"/>
        </w:rPr>
      </w:pPr>
      <w:r w:rsidRPr="005A6F15">
        <w:rPr>
          <w:rFonts w:cstheme="minorHAnsi"/>
          <w:color w:val="000000" w:themeColor="text1"/>
          <w:sz w:val="28"/>
          <w:szCs w:val="28"/>
        </w:rPr>
        <w:t xml:space="preserve">After all the efficiencies the energy consumption in </w:t>
      </w:r>
      <w:proofErr w:type="spellStart"/>
      <w:r w:rsidRPr="005A6F15">
        <w:rPr>
          <w:rFonts w:cstheme="minorHAnsi"/>
          <w:color w:val="000000" w:themeColor="text1"/>
          <w:sz w:val="28"/>
          <w:szCs w:val="28"/>
        </w:rPr>
        <w:t>Wh</w:t>
      </w:r>
      <w:proofErr w:type="spellEnd"/>
      <w:r w:rsidRPr="005A6F15">
        <w:rPr>
          <w:rFonts w:cstheme="minorHAnsi"/>
          <w:color w:val="000000" w:themeColor="text1"/>
          <w:sz w:val="28"/>
          <w:szCs w:val="28"/>
        </w:rPr>
        <w:t xml:space="preserve">/km is </w:t>
      </w:r>
      <w:r w:rsidRPr="005A6F15">
        <w:rPr>
          <w:rFonts w:ascii="Calibri" w:eastAsia="Times New Roman" w:hAnsi="Calibri" w:cs="Calibri"/>
          <w:b/>
          <w:bCs/>
          <w:color w:val="FF0000"/>
          <w:sz w:val="32"/>
          <w:szCs w:val="32"/>
          <w:lang w:eastAsia="en-IN"/>
        </w:rPr>
        <w:t>22</w:t>
      </w:r>
      <w:r w:rsidR="00016044">
        <w:rPr>
          <w:rFonts w:ascii="Calibri" w:eastAsia="Times New Roman" w:hAnsi="Calibri" w:cs="Calibri"/>
          <w:b/>
          <w:bCs/>
          <w:color w:val="FF0000"/>
          <w:sz w:val="32"/>
          <w:szCs w:val="32"/>
          <w:lang w:eastAsia="en-IN"/>
        </w:rPr>
        <w:t>.</w:t>
      </w:r>
      <w:r w:rsidRPr="005A6F15">
        <w:rPr>
          <w:rFonts w:ascii="Calibri" w:eastAsia="Times New Roman" w:hAnsi="Calibri" w:cs="Calibri"/>
          <w:b/>
          <w:bCs/>
          <w:color w:val="FF0000"/>
          <w:sz w:val="32"/>
          <w:szCs w:val="32"/>
          <w:lang w:eastAsia="en-IN"/>
        </w:rPr>
        <w:t>306335</w:t>
      </w:r>
    </w:p>
    <w:p w14:paraId="001CDFAE" w14:textId="002DA9F7" w:rsidR="0070650D" w:rsidRPr="0070650D" w:rsidRDefault="0070650D" w:rsidP="0070650D">
      <w:pPr>
        <w:ind w:left="-218"/>
        <w:rPr>
          <w:rFonts w:ascii="Calibri" w:eastAsia="Times New Roman" w:hAnsi="Calibri" w:cs="Calibri"/>
          <w:b/>
          <w:bCs/>
          <w:color w:val="000000" w:themeColor="text1"/>
          <w:sz w:val="32"/>
          <w:szCs w:val="32"/>
          <w:u w:val="single"/>
          <w:lang w:eastAsia="en-IN"/>
        </w:rPr>
      </w:pPr>
      <w:r w:rsidRPr="0070650D">
        <w:rPr>
          <w:rFonts w:ascii="Calibri" w:eastAsia="Times New Roman" w:hAnsi="Calibri" w:cs="Calibri"/>
          <w:bCs/>
          <w:color w:val="000000" w:themeColor="text1"/>
          <w:sz w:val="32"/>
          <w:szCs w:val="32"/>
          <w:lang w:eastAsia="en-IN"/>
        </w:rPr>
        <w:t>From the above results we can conclude the following</w:t>
      </w:r>
    </w:p>
    <w:p w14:paraId="474D1DA1" w14:textId="147A7672" w:rsidR="007C2988" w:rsidRPr="007C2988" w:rsidRDefault="007C2988" w:rsidP="007C2988">
      <w:pPr>
        <w:pStyle w:val="ListParagraph"/>
        <w:numPr>
          <w:ilvl w:val="0"/>
          <w:numId w:val="13"/>
        </w:numPr>
        <w:rPr>
          <w:rFonts w:ascii="Calibri" w:eastAsia="Times New Roman" w:hAnsi="Calibri" w:cs="Calibri"/>
          <w:b/>
          <w:bCs/>
          <w:color w:val="000000" w:themeColor="text1"/>
          <w:sz w:val="32"/>
          <w:szCs w:val="32"/>
          <w:u w:val="single"/>
          <w:lang w:eastAsia="en-IN"/>
        </w:rPr>
      </w:pPr>
      <w:r>
        <w:rPr>
          <w:rFonts w:ascii="Calibri" w:eastAsia="Times New Roman" w:hAnsi="Calibri" w:cs="Calibri"/>
          <w:bCs/>
          <w:color w:val="000000" w:themeColor="text1"/>
          <w:sz w:val="32"/>
          <w:szCs w:val="32"/>
          <w:lang w:eastAsia="en-IN"/>
        </w:rPr>
        <w:t xml:space="preserve">The energy consume by EV is </w:t>
      </w:r>
      <w:r w:rsidRPr="007C2988">
        <w:rPr>
          <w:rFonts w:ascii="Calibri" w:eastAsia="Times New Roman" w:hAnsi="Calibri" w:cs="Calibri"/>
          <w:b/>
          <w:bCs/>
          <w:color w:val="000000" w:themeColor="text1"/>
          <w:sz w:val="32"/>
          <w:szCs w:val="32"/>
          <w:lang w:eastAsia="en-IN"/>
        </w:rPr>
        <w:t>22.3</w:t>
      </w:r>
      <w:r w:rsidRPr="007C2988">
        <w:rPr>
          <w:rFonts w:cstheme="minorHAnsi"/>
          <w:b/>
          <w:color w:val="000000" w:themeColor="text1"/>
          <w:sz w:val="28"/>
          <w:szCs w:val="28"/>
        </w:rPr>
        <w:t xml:space="preserve"> </w:t>
      </w:r>
      <w:proofErr w:type="spellStart"/>
      <w:r w:rsidRPr="007C2988">
        <w:rPr>
          <w:rFonts w:cstheme="minorHAnsi"/>
          <w:b/>
          <w:color w:val="000000" w:themeColor="text1"/>
          <w:sz w:val="28"/>
          <w:szCs w:val="28"/>
        </w:rPr>
        <w:t>Wh</w:t>
      </w:r>
      <w:proofErr w:type="spellEnd"/>
      <w:r w:rsidRPr="007C2988">
        <w:rPr>
          <w:rFonts w:cstheme="minorHAnsi"/>
          <w:b/>
          <w:color w:val="000000" w:themeColor="text1"/>
          <w:sz w:val="28"/>
          <w:szCs w:val="28"/>
        </w:rPr>
        <w:t>/km</w:t>
      </w:r>
      <w:r>
        <w:rPr>
          <w:rFonts w:cstheme="minorHAnsi"/>
          <w:color w:val="000000" w:themeColor="text1"/>
          <w:sz w:val="28"/>
          <w:szCs w:val="28"/>
        </w:rPr>
        <w:t xml:space="preserve"> and energy consume by </w:t>
      </w:r>
      <w:r w:rsidRPr="007C2988">
        <w:rPr>
          <w:rFonts w:cstheme="minorHAnsi"/>
          <w:b/>
          <w:color w:val="000000" w:themeColor="text1"/>
          <w:sz w:val="28"/>
          <w:szCs w:val="28"/>
        </w:rPr>
        <w:t xml:space="preserve">ICE is </w:t>
      </w:r>
      <w:r w:rsidRPr="007C2988">
        <w:rPr>
          <w:rFonts w:cstheme="minorHAnsi"/>
          <w:b/>
          <w:color w:val="000000" w:themeColor="text1"/>
          <w:sz w:val="28"/>
          <w:szCs w:val="28"/>
        </w:rPr>
        <w:t>227.5Wh/km</w:t>
      </w:r>
      <w:r>
        <w:rPr>
          <w:rFonts w:cstheme="minorHAnsi"/>
          <w:b/>
          <w:color w:val="000000" w:themeColor="text1"/>
          <w:sz w:val="28"/>
          <w:szCs w:val="28"/>
        </w:rPr>
        <w:t xml:space="preserve"> </w:t>
      </w:r>
      <w:r w:rsidRPr="007C2988">
        <w:rPr>
          <w:rFonts w:cstheme="minorHAnsi"/>
          <w:color w:val="000000" w:themeColor="text1"/>
          <w:sz w:val="28"/>
          <w:szCs w:val="28"/>
        </w:rPr>
        <w:t>for 180km range</w:t>
      </w:r>
      <w:r>
        <w:rPr>
          <w:rFonts w:cstheme="minorHAnsi"/>
          <w:b/>
          <w:color w:val="000000" w:themeColor="text1"/>
          <w:sz w:val="28"/>
          <w:szCs w:val="28"/>
        </w:rPr>
        <w:t xml:space="preserve">, </w:t>
      </w:r>
      <w:r>
        <w:rPr>
          <w:rFonts w:cstheme="minorHAnsi"/>
          <w:color w:val="000000" w:themeColor="text1"/>
          <w:sz w:val="28"/>
          <w:szCs w:val="28"/>
        </w:rPr>
        <w:t>which is almost 10 times of the energy consumed by an EV.</w:t>
      </w:r>
    </w:p>
    <w:p w14:paraId="1B00A331" w14:textId="0C8BC304" w:rsidR="007C2988" w:rsidRPr="0070650D" w:rsidRDefault="0070650D" w:rsidP="007C2988">
      <w:pPr>
        <w:pStyle w:val="ListParagraph"/>
        <w:numPr>
          <w:ilvl w:val="0"/>
          <w:numId w:val="13"/>
        </w:numPr>
        <w:rPr>
          <w:rFonts w:ascii="Calibri" w:eastAsia="Times New Roman" w:hAnsi="Calibri" w:cs="Calibri"/>
          <w:b/>
          <w:bCs/>
          <w:color w:val="000000" w:themeColor="text1"/>
          <w:sz w:val="32"/>
          <w:szCs w:val="32"/>
          <w:u w:val="single"/>
          <w:lang w:eastAsia="en-IN"/>
        </w:rPr>
      </w:pPr>
      <w:r>
        <w:rPr>
          <w:rFonts w:ascii="Calibri" w:eastAsia="Times New Roman" w:hAnsi="Calibri" w:cs="Calibri"/>
          <w:bCs/>
          <w:color w:val="000000" w:themeColor="text1"/>
          <w:sz w:val="32"/>
          <w:szCs w:val="32"/>
          <w:lang w:eastAsia="en-IN"/>
        </w:rPr>
        <w:t>T</w:t>
      </w:r>
      <w:r w:rsidR="007C2988">
        <w:rPr>
          <w:rFonts w:ascii="Calibri" w:eastAsia="Times New Roman" w:hAnsi="Calibri" w:cs="Calibri"/>
          <w:bCs/>
          <w:color w:val="000000" w:themeColor="text1"/>
          <w:sz w:val="32"/>
          <w:szCs w:val="32"/>
          <w:lang w:eastAsia="en-IN"/>
        </w:rPr>
        <w:t>he total running cost of an EV by taking 7Rs/Unit cost is only 28 Rupees while the running cost of an ICE by taking 90Rs/litre comes out to be 405 Rupees.</w:t>
      </w:r>
    </w:p>
    <w:p w14:paraId="68C52460" w14:textId="63875931" w:rsidR="0070650D" w:rsidRPr="007C2988" w:rsidRDefault="002D082A" w:rsidP="007C2988">
      <w:pPr>
        <w:pStyle w:val="ListParagraph"/>
        <w:numPr>
          <w:ilvl w:val="0"/>
          <w:numId w:val="13"/>
        </w:numPr>
        <w:rPr>
          <w:rFonts w:ascii="Calibri" w:eastAsia="Times New Roman" w:hAnsi="Calibri" w:cs="Calibri"/>
          <w:b/>
          <w:bCs/>
          <w:color w:val="000000" w:themeColor="text1"/>
          <w:sz w:val="32"/>
          <w:szCs w:val="32"/>
          <w:u w:val="single"/>
          <w:lang w:eastAsia="en-IN"/>
        </w:rPr>
      </w:pPr>
      <w:r>
        <w:rPr>
          <w:rFonts w:ascii="Calibri" w:eastAsia="Times New Roman" w:hAnsi="Calibri" w:cs="Calibri"/>
          <w:bCs/>
          <w:color w:val="000000" w:themeColor="text1"/>
          <w:sz w:val="32"/>
          <w:szCs w:val="32"/>
          <w:lang w:eastAsia="en-IN"/>
        </w:rPr>
        <w:t>So,</w:t>
      </w:r>
      <w:r w:rsidR="0070650D">
        <w:rPr>
          <w:rFonts w:ascii="Calibri" w:eastAsia="Times New Roman" w:hAnsi="Calibri" w:cs="Calibri"/>
          <w:bCs/>
          <w:color w:val="000000" w:themeColor="text1"/>
          <w:sz w:val="32"/>
          <w:szCs w:val="32"/>
          <w:lang w:eastAsia="en-IN"/>
        </w:rPr>
        <w:t xml:space="preserve"> it is clearly visible that an EV is better than ICE in power consumption and total running cost.</w:t>
      </w:r>
    </w:p>
    <w:p w14:paraId="20490EEF" w14:textId="77777777" w:rsidR="005C2039" w:rsidRPr="005C2039" w:rsidRDefault="005C2039" w:rsidP="005C2039">
      <w:pPr>
        <w:pStyle w:val="ListParagraph"/>
        <w:ind w:left="142"/>
        <w:rPr>
          <w:rFonts w:ascii="Calibri" w:eastAsia="Times New Roman" w:hAnsi="Calibri" w:cs="Calibri"/>
          <w:b/>
          <w:bCs/>
          <w:color w:val="FF0000"/>
          <w:sz w:val="32"/>
          <w:szCs w:val="32"/>
          <w:lang w:eastAsia="en-IN"/>
        </w:rPr>
      </w:pPr>
    </w:p>
    <w:p w14:paraId="7E6ACF37" w14:textId="77777777" w:rsidR="002B79D9" w:rsidRPr="00786075" w:rsidRDefault="002B79D9" w:rsidP="0089154A">
      <w:pPr>
        <w:spacing w:line="276" w:lineRule="auto"/>
        <w:ind w:left="360"/>
        <w:rPr>
          <w:rFonts w:cstheme="minorHAnsi"/>
          <w:color w:val="000000" w:themeColor="text1"/>
          <w:sz w:val="28"/>
          <w:szCs w:val="28"/>
        </w:rPr>
      </w:pPr>
    </w:p>
    <w:p w14:paraId="2751A0E8" w14:textId="6E584740" w:rsidR="009936C5" w:rsidRPr="002D082A" w:rsidRDefault="00232FBF" w:rsidP="002D082A">
      <w:pPr>
        <w:spacing w:line="276" w:lineRule="auto"/>
        <w:rPr>
          <w:rFonts w:cstheme="minorHAnsi"/>
          <w:color w:val="000000" w:themeColor="text1"/>
          <w:sz w:val="28"/>
          <w:szCs w:val="28"/>
          <w:lang w:val="en-US"/>
        </w:rPr>
      </w:pPr>
      <w:r w:rsidRPr="00786075">
        <w:rPr>
          <w:rFonts w:cstheme="minorHAnsi"/>
          <w:color w:val="000000" w:themeColor="text1"/>
          <w:sz w:val="28"/>
          <w:szCs w:val="28"/>
          <w:lang w:val="en-US"/>
        </w:rPr>
        <w:lastRenderedPageBreak/>
        <w:t>Reference</w:t>
      </w:r>
    </w:p>
    <w:p w14:paraId="316F8AB0" w14:textId="230416B9" w:rsidR="00232FBF" w:rsidRDefault="00232FBF" w:rsidP="0089154A">
      <w:pPr>
        <w:spacing w:line="276" w:lineRule="auto"/>
        <w:rPr>
          <w:rFonts w:cstheme="minorHAnsi"/>
          <w:color w:val="000000" w:themeColor="text1"/>
          <w:sz w:val="28"/>
          <w:szCs w:val="28"/>
          <w:lang w:val="en-US"/>
        </w:rPr>
      </w:pPr>
      <w:r w:rsidRPr="00786075">
        <w:rPr>
          <w:rFonts w:cstheme="minorHAnsi"/>
          <w:color w:val="000000" w:themeColor="text1"/>
          <w:sz w:val="28"/>
          <w:szCs w:val="28"/>
          <w:lang w:val="en-US"/>
        </w:rPr>
        <w:t>1.</w:t>
      </w:r>
      <w:r w:rsidRPr="00786075">
        <w:rPr>
          <w:rFonts w:cstheme="minorHAnsi"/>
          <w:color w:val="000000" w:themeColor="text1"/>
        </w:rPr>
        <w:t xml:space="preserve"> </w:t>
      </w:r>
      <w:hyperlink r:id="rId21" w:history="1">
        <w:r w:rsidR="002D082A" w:rsidRPr="007D3B8D">
          <w:rPr>
            <w:rStyle w:val="Hyperlink"/>
            <w:rFonts w:cstheme="minorHAnsi"/>
            <w:sz w:val="28"/>
            <w:szCs w:val="28"/>
            <w:lang w:val="en-US"/>
          </w:rPr>
          <w:t>https://www.statista.com/statistics/664691/share-of-two-wheelers-india/</w:t>
        </w:r>
      </w:hyperlink>
    </w:p>
    <w:p w14:paraId="123B76F0" w14:textId="49E80832" w:rsidR="00000000" w:rsidRDefault="002D082A" w:rsidP="002D082A">
      <w:pPr>
        <w:spacing w:line="276" w:lineRule="auto"/>
        <w:rPr>
          <w:rFonts w:cstheme="minorHAnsi"/>
          <w:color w:val="000000" w:themeColor="text1"/>
          <w:sz w:val="28"/>
          <w:szCs w:val="28"/>
          <w:lang w:val="en-US"/>
        </w:rPr>
      </w:pPr>
      <w:r>
        <w:rPr>
          <w:rFonts w:cstheme="minorHAnsi"/>
          <w:color w:val="000000" w:themeColor="text1"/>
          <w:sz w:val="28"/>
          <w:szCs w:val="28"/>
          <w:lang w:val="en-US"/>
        </w:rPr>
        <w:t>2.</w:t>
      </w:r>
      <w:r w:rsidRPr="002D082A">
        <w:rPr>
          <w:rFonts w:eastAsiaTheme="minorEastAsia" w:hAnsi="Trebuchet MS"/>
          <w:b/>
          <w:bCs/>
          <w:color w:val="000000" w:themeColor="text1"/>
          <w:kern w:val="24"/>
          <w:sz w:val="36"/>
          <w:szCs w:val="36"/>
          <w:lang w:eastAsia="en-IN"/>
        </w:rPr>
        <w:t xml:space="preserve"> </w:t>
      </w:r>
      <w:r w:rsidR="00FF2D8D" w:rsidRPr="002D082A">
        <w:rPr>
          <w:rFonts w:cstheme="minorHAnsi"/>
          <w:b/>
          <w:bCs/>
          <w:color w:val="000000" w:themeColor="text1"/>
          <w:sz w:val="28"/>
          <w:szCs w:val="28"/>
        </w:rPr>
        <w:t xml:space="preserve">IRJET JOURNAL </w:t>
      </w:r>
      <w:r w:rsidRPr="002D082A">
        <w:rPr>
          <w:rFonts w:cstheme="minorHAnsi"/>
          <w:b/>
          <w:bCs/>
          <w:color w:val="000000" w:themeColor="text1"/>
          <w:sz w:val="28"/>
          <w:szCs w:val="28"/>
        </w:rPr>
        <w:t>“</w:t>
      </w:r>
      <w:r w:rsidRPr="002D082A">
        <w:rPr>
          <w:rFonts w:cstheme="minorHAnsi"/>
          <w:b/>
          <w:bCs/>
          <w:color w:val="000000" w:themeColor="text1"/>
          <w:sz w:val="28"/>
          <w:szCs w:val="28"/>
          <w:lang w:val="en-US"/>
        </w:rPr>
        <w:t>Design</w:t>
      </w:r>
      <w:r w:rsidR="00FF2D8D" w:rsidRPr="002D082A">
        <w:rPr>
          <w:rFonts w:cstheme="minorHAnsi"/>
          <w:b/>
          <w:bCs/>
          <w:color w:val="000000" w:themeColor="text1"/>
          <w:sz w:val="28"/>
          <w:szCs w:val="28"/>
          <w:lang w:val="en-US"/>
        </w:rPr>
        <w:t xml:space="preserve"> and Development of Electric scooter”</w:t>
      </w:r>
      <w:r w:rsidR="00FF2D8D" w:rsidRPr="002D082A">
        <w:rPr>
          <w:rFonts w:cstheme="minorHAnsi"/>
          <w:b/>
          <w:bCs/>
          <w:color w:val="000000" w:themeColor="text1"/>
          <w:sz w:val="28"/>
          <w:szCs w:val="28"/>
        </w:rPr>
        <w:t xml:space="preserve"> </w:t>
      </w:r>
      <w:hyperlink r:id="rId22" w:history="1">
        <w:r w:rsidR="00FF2D8D" w:rsidRPr="002D082A">
          <w:rPr>
            <w:rStyle w:val="Hyperlink"/>
            <w:rFonts w:cstheme="minorHAnsi"/>
            <w:sz w:val="28"/>
            <w:szCs w:val="28"/>
          </w:rPr>
          <w:t>https://www.irjet.net/archives/V7/i5/IRJET-V7I578.pdf</w:t>
        </w:r>
      </w:hyperlink>
    </w:p>
    <w:p w14:paraId="0CE235BB" w14:textId="3F260220" w:rsidR="00000000" w:rsidRDefault="002D082A" w:rsidP="002D082A">
      <w:pPr>
        <w:spacing w:line="276" w:lineRule="auto"/>
        <w:rPr>
          <w:rFonts w:cstheme="minorHAnsi"/>
          <w:color w:val="000000" w:themeColor="text1"/>
          <w:sz w:val="28"/>
          <w:szCs w:val="28"/>
        </w:rPr>
      </w:pPr>
      <w:r>
        <w:rPr>
          <w:rFonts w:cstheme="minorHAnsi"/>
          <w:color w:val="000000" w:themeColor="text1"/>
          <w:sz w:val="28"/>
          <w:szCs w:val="28"/>
        </w:rPr>
        <w:t>3.</w:t>
      </w:r>
      <w:r w:rsidRPr="002D082A">
        <w:rPr>
          <w:rFonts w:eastAsiaTheme="minorEastAsia" w:hAnsi="Trebuchet MS"/>
          <w:b/>
          <w:bCs/>
          <w:color w:val="000000" w:themeColor="text1"/>
          <w:kern w:val="24"/>
          <w:sz w:val="36"/>
          <w:szCs w:val="36"/>
          <w:lang w:val="en-US" w:eastAsia="en-IN"/>
        </w:rPr>
        <w:t xml:space="preserve"> </w:t>
      </w:r>
      <w:r w:rsidR="00FF2D8D" w:rsidRPr="002D082A">
        <w:rPr>
          <w:rFonts w:cstheme="minorHAnsi"/>
          <w:b/>
          <w:bCs/>
          <w:color w:val="000000" w:themeColor="text1"/>
          <w:sz w:val="28"/>
          <w:szCs w:val="28"/>
          <w:lang w:val="en-US"/>
        </w:rPr>
        <w:t xml:space="preserve">Experimental Research of Transmissions on Electric </w:t>
      </w:r>
      <w:r w:rsidR="00FF2D8D" w:rsidRPr="002D082A">
        <w:rPr>
          <w:rFonts w:cstheme="minorHAnsi"/>
          <w:b/>
          <w:bCs/>
          <w:color w:val="000000" w:themeColor="text1"/>
          <w:sz w:val="28"/>
          <w:szCs w:val="28"/>
        </w:rPr>
        <w:t>Vehicles’ Energy Consumption”</w:t>
      </w:r>
      <w:hyperlink r:id="rId23" w:history="1">
        <w:r w:rsidR="00FF2D8D" w:rsidRPr="002D082A">
          <w:rPr>
            <w:rStyle w:val="Hyperlink"/>
            <w:rFonts w:cstheme="minorHAnsi"/>
            <w:sz w:val="28"/>
            <w:szCs w:val="28"/>
          </w:rPr>
          <w:t xml:space="preserve"> https://res.mdpi.com/d_attachment/energies/energies-12-00388/article_deploy/energies-12-00388.pdf</w:t>
        </w:r>
      </w:hyperlink>
    </w:p>
    <w:p w14:paraId="16CD1411" w14:textId="3A9B1B83" w:rsidR="00000000" w:rsidRPr="002D082A" w:rsidRDefault="002D082A" w:rsidP="002D082A">
      <w:pPr>
        <w:spacing w:line="276" w:lineRule="auto"/>
        <w:rPr>
          <w:rFonts w:cstheme="minorHAnsi"/>
          <w:color w:val="000000" w:themeColor="text1"/>
          <w:sz w:val="28"/>
          <w:szCs w:val="28"/>
        </w:rPr>
      </w:pPr>
      <w:r>
        <w:rPr>
          <w:rFonts w:cstheme="minorHAnsi"/>
          <w:color w:val="000000" w:themeColor="text1"/>
          <w:sz w:val="28"/>
          <w:szCs w:val="28"/>
        </w:rPr>
        <w:t>4.</w:t>
      </w:r>
      <w:r w:rsidRPr="002D082A">
        <w:rPr>
          <w:rFonts w:eastAsiaTheme="minorEastAsia" w:hAnsi="Trebuchet MS"/>
          <w:color w:val="000000" w:themeColor="text1"/>
          <w:kern w:val="24"/>
          <w:sz w:val="36"/>
          <w:szCs w:val="36"/>
          <w:lang w:eastAsia="en-IN"/>
        </w:rPr>
        <w:t xml:space="preserve"> </w:t>
      </w:r>
      <w:r w:rsidR="00FF2D8D" w:rsidRPr="002D082A">
        <w:rPr>
          <w:rFonts w:cstheme="minorHAnsi"/>
          <w:color w:val="000000" w:themeColor="text1"/>
          <w:sz w:val="28"/>
          <w:szCs w:val="28"/>
        </w:rPr>
        <w:t xml:space="preserve">A book </w:t>
      </w:r>
      <w:r w:rsidR="00E710C4" w:rsidRPr="002D082A">
        <w:rPr>
          <w:rFonts w:cstheme="minorHAnsi"/>
          <w:color w:val="000000" w:themeColor="text1"/>
          <w:sz w:val="28"/>
          <w:szCs w:val="28"/>
        </w:rPr>
        <w:t>on “</w:t>
      </w:r>
      <w:r w:rsidR="00FF2D8D" w:rsidRPr="002D082A">
        <w:rPr>
          <w:rFonts w:cstheme="minorHAnsi"/>
          <w:color w:val="000000" w:themeColor="text1"/>
          <w:sz w:val="28"/>
          <w:szCs w:val="28"/>
        </w:rPr>
        <w:t xml:space="preserve">MODERN </w:t>
      </w:r>
      <w:r w:rsidR="00E710C4" w:rsidRPr="002D082A">
        <w:rPr>
          <w:rFonts w:cstheme="minorHAnsi"/>
          <w:color w:val="000000" w:themeColor="text1"/>
          <w:sz w:val="28"/>
          <w:szCs w:val="28"/>
        </w:rPr>
        <w:t>ELECTRIC, HYBRID</w:t>
      </w:r>
      <w:r w:rsidR="00FF2D8D" w:rsidRPr="002D082A">
        <w:rPr>
          <w:rFonts w:cstheme="minorHAnsi"/>
          <w:color w:val="000000" w:themeColor="text1"/>
          <w:sz w:val="28"/>
          <w:szCs w:val="28"/>
        </w:rPr>
        <w:t xml:space="preserve"> ELECTRIC </w:t>
      </w:r>
      <w:r w:rsidR="00FF2D8D" w:rsidRPr="002D082A">
        <w:rPr>
          <w:rFonts w:cstheme="minorHAnsi"/>
          <w:color w:val="000000" w:themeColor="text1"/>
          <w:sz w:val="28"/>
          <w:szCs w:val="28"/>
        </w:rPr>
        <w:t xml:space="preserve">AND FUEL CELL VEHICLES” BY Mehrdad </w:t>
      </w:r>
      <w:proofErr w:type="spellStart"/>
      <w:r w:rsidR="00FF2D8D" w:rsidRPr="002D082A">
        <w:rPr>
          <w:rFonts w:cstheme="minorHAnsi"/>
          <w:color w:val="000000" w:themeColor="text1"/>
          <w:sz w:val="28"/>
          <w:szCs w:val="28"/>
        </w:rPr>
        <w:t>Ehsani,Yimin</w:t>
      </w:r>
      <w:proofErr w:type="spellEnd"/>
      <w:r w:rsidR="00FF2D8D" w:rsidRPr="002D082A">
        <w:rPr>
          <w:rFonts w:cstheme="minorHAnsi"/>
          <w:color w:val="000000" w:themeColor="text1"/>
          <w:sz w:val="28"/>
          <w:szCs w:val="28"/>
        </w:rPr>
        <w:t xml:space="preserve"> Gao and Ali </w:t>
      </w:r>
      <w:proofErr w:type="spellStart"/>
      <w:r w:rsidR="00FF2D8D" w:rsidRPr="002D082A">
        <w:rPr>
          <w:rFonts w:cstheme="minorHAnsi"/>
          <w:color w:val="000000" w:themeColor="text1"/>
          <w:sz w:val="28"/>
          <w:szCs w:val="28"/>
        </w:rPr>
        <w:t>Ehmadi</w:t>
      </w:r>
      <w:proofErr w:type="spellEnd"/>
      <w:r w:rsidR="00E710C4">
        <w:rPr>
          <w:rFonts w:cstheme="minorHAnsi"/>
          <w:color w:val="000000" w:themeColor="text1"/>
          <w:sz w:val="28"/>
          <w:szCs w:val="28"/>
        </w:rPr>
        <w:t>.</w:t>
      </w:r>
      <w:bookmarkStart w:id="0" w:name="_GoBack"/>
      <w:bookmarkEnd w:id="0"/>
    </w:p>
    <w:p w14:paraId="302C51C1" w14:textId="2399AA51" w:rsidR="002D082A" w:rsidRPr="002D082A" w:rsidRDefault="002D082A" w:rsidP="002D082A">
      <w:pPr>
        <w:spacing w:line="276" w:lineRule="auto"/>
        <w:rPr>
          <w:rFonts w:cstheme="minorHAnsi"/>
          <w:color w:val="000000" w:themeColor="text1"/>
          <w:sz w:val="28"/>
          <w:szCs w:val="28"/>
        </w:rPr>
      </w:pPr>
    </w:p>
    <w:p w14:paraId="658F40AE" w14:textId="7F39BBF8" w:rsidR="002D082A" w:rsidRPr="002D082A" w:rsidRDefault="002D082A" w:rsidP="002D082A">
      <w:pPr>
        <w:spacing w:line="276" w:lineRule="auto"/>
        <w:rPr>
          <w:rFonts w:cstheme="minorHAnsi"/>
          <w:color w:val="000000" w:themeColor="text1"/>
          <w:sz w:val="28"/>
          <w:szCs w:val="28"/>
        </w:rPr>
      </w:pPr>
    </w:p>
    <w:p w14:paraId="6D082D3A" w14:textId="6992FC3B" w:rsidR="002D082A" w:rsidRPr="00786075" w:rsidRDefault="002D082A" w:rsidP="0089154A">
      <w:pPr>
        <w:spacing w:line="276" w:lineRule="auto"/>
        <w:rPr>
          <w:rFonts w:cstheme="minorHAnsi"/>
          <w:color w:val="000000" w:themeColor="text1"/>
          <w:sz w:val="28"/>
          <w:szCs w:val="28"/>
          <w:lang w:val="en-US"/>
        </w:rPr>
      </w:pPr>
    </w:p>
    <w:sectPr w:rsidR="002D082A" w:rsidRPr="00786075" w:rsidSect="005B42DD">
      <w:footerReference w:type="default" r:id="rId24"/>
      <w:pgSz w:w="11906" w:h="16838"/>
      <w:pgMar w:top="1440" w:right="1440" w:bottom="1440" w:left="1440" w:header="708" w:footer="708" w:gutter="0"/>
      <w:pgBorders w:offsetFrom="page">
        <w:top w:val="thickThinLargeGap" w:sz="24" w:space="24" w:color="auto"/>
        <w:left w:val="thickThinLargeGap" w:sz="24" w:space="24" w:color="auto"/>
        <w:bottom w:val="thinThickLargeGap" w:sz="24" w:space="24" w:color="auto"/>
        <w:right w:val="thinThickLargeGap" w:sz="2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884D08" w14:textId="77777777" w:rsidR="00FF2D8D" w:rsidRDefault="00FF2D8D" w:rsidP="003D5779">
      <w:pPr>
        <w:spacing w:after="0" w:line="240" w:lineRule="auto"/>
      </w:pPr>
      <w:r>
        <w:separator/>
      </w:r>
    </w:p>
  </w:endnote>
  <w:endnote w:type="continuationSeparator" w:id="0">
    <w:p w14:paraId="7DC15AE3" w14:textId="77777777" w:rsidR="00FF2D8D" w:rsidRDefault="00FF2D8D" w:rsidP="003D57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inionPro-Regular">
    <w:altName w:val="Yu Gothic"/>
    <w:panose1 w:val="00000000000000000000"/>
    <w:charset w:val="80"/>
    <w:family w:val="roman"/>
    <w:notTrueType/>
    <w:pitch w:val="default"/>
    <w:sig w:usb0="00000001"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5687871"/>
      <w:docPartObj>
        <w:docPartGallery w:val="Page Numbers (Bottom of Page)"/>
        <w:docPartUnique/>
      </w:docPartObj>
    </w:sdtPr>
    <w:sdtEndPr>
      <w:rPr>
        <w:color w:val="7F7F7F" w:themeColor="background1" w:themeShade="7F"/>
        <w:spacing w:val="60"/>
      </w:rPr>
    </w:sdtEndPr>
    <w:sdtContent>
      <w:p w14:paraId="792AA362" w14:textId="48954F23" w:rsidR="005B42DD" w:rsidRDefault="005B42DD">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6D1F82FE" w14:textId="77777777" w:rsidR="005B42DD" w:rsidRDefault="005B42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E70458" w14:textId="77777777" w:rsidR="00FF2D8D" w:rsidRDefault="00FF2D8D" w:rsidP="003D5779">
      <w:pPr>
        <w:spacing w:after="0" w:line="240" w:lineRule="auto"/>
      </w:pPr>
      <w:r>
        <w:separator/>
      </w:r>
    </w:p>
  </w:footnote>
  <w:footnote w:type="continuationSeparator" w:id="0">
    <w:p w14:paraId="050025E6" w14:textId="77777777" w:rsidR="00FF2D8D" w:rsidRDefault="00FF2D8D" w:rsidP="003D577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55D81"/>
    <w:multiLevelType w:val="hybridMultilevel"/>
    <w:tmpl w:val="ECEEE60E"/>
    <w:lvl w:ilvl="0" w:tplc="403E0944">
      <w:start w:val="1"/>
      <w:numFmt w:val="bullet"/>
      <w:lvlText w:val=""/>
      <w:lvlJc w:val="left"/>
      <w:pPr>
        <w:tabs>
          <w:tab w:val="num" w:pos="720"/>
        </w:tabs>
        <w:ind w:left="720" w:hanging="360"/>
      </w:pPr>
      <w:rPr>
        <w:rFonts w:ascii="Wingdings 3" w:hAnsi="Wingdings 3" w:hint="default"/>
      </w:rPr>
    </w:lvl>
    <w:lvl w:ilvl="1" w:tplc="D8A258AC" w:tentative="1">
      <w:start w:val="1"/>
      <w:numFmt w:val="bullet"/>
      <w:lvlText w:val=""/>
      <w:lvlJc w:val="left"/>
      <w:pPr>
        <w:tabs>
          <w:tab w:val="num" w:pos="1440"/>
        </w:tabs>
        <w:ind w:left="1440" w:hanging="360"/>
      </w:pPr>
      <w:rPr>
        <w:rFonts w:ascii="Wingdings 3" w:hAnsi="Wingdings 3" w:hint="default"/>
      </w:rPr>
    </w:lvl>
    <w:lvl w:ilvl="2" w:tplc="5336A510" w:tentative="1">
      <w:start w:val="1"/>
      <w:numFmt w:val="bullet"/>
      <w:lvlText w:val=""/>
      <w:lvlJc w:val="left"/>
      <w:pPr>
        <w:tabs>
          <w:tab w:val="num" w:pos="2160"/>
        </w:tabs>
        <w:ind w:left="2160" w:hanging="360"/>
      </w:pPr>
      <w:rPr>
        <w:rFonts w:ascii="Wingdings 3" w:hAnsi="Wingdings 3" w:hint="default"/>
      </w:rPr>
    </w:lvl>
    <w:lvl w:ilvl="3" w:tplc="0186C6E4" w:tentative="1">
      <w:start w:val="1"/>
      <w:numFmt w:val="bullet"/>
      <w:lvlText w:val=""/>
      <w:lvlJc w:val="left"/>
      <w:pPr>
        <w:tabs>
          <w:tab w:val="num" w:pos="2880"/>
        </w:tabs>
        <w:ind w:left="2880" w:hanging="360"/>
      </w:pPr>
      <w:rPr>
        <w:rFonts w:ascii="Wingdings 3" w:hAnsi="Wingdings 3" w:hint="default"/>
      </w:rPr>
    </w:lvl>
    <w:lvl w:ilvl="4" w:tplc="D1DED188" w:tentative="1">
      <w:start w:val="1"/>
      <w:numFmt w:val="bullet"/>
      <w:lvlText w:val=""/>
      <w:lvlJc w:val="left"/>
      <w:pPr>
        <w:tabs>
          <w:tab w:val="num" w:pos="3600"/>
        </w:tabs>
        <w:ind w:left="3600" w:hanging="360"/>
      </w:pPr>
      <w:rPr>
        <w:rFonts w:ascii="Wingdings 3" w:hAnsi="Wingdings 3" w:hint="default"/>
      </w:rPr>
    </w:lvl>
    <w:lvl w:ilvl="5" w:tplc="EBCC9F16" w:tentative="1">
      <w:start w:val="1"/>
      <w:numFmt w:val="bullet"/>
      <w:lvlText w:val=""/>
      <w:lvlJc w:val="left"/>
      <w:pPr>
        <w:tabs>
          <w:tab w:val="num" w:pos="4320"/>
        </w:tabs>
        <w:ind w:left="4320" w:hanging="360"/>
      </w:pPr>
      <w:rPr>
        <w:rFonts w:ascii="Wingdings 3" w:hAnsi="Wingdings 3" w:hint="default"/>
      </w:rPr>
    </w:lvl>
    <w:lvl w:ilvl="6" w:tplc="B1082A10" w:tentative="1">
      <w:start w:val="1"/>
      <w:numFmt w:val="bullet"/>
      <w:lvlText w:val=""/>
      <w:lvlJc w:val="left"/>
      <w:pPr>
        <w:tabs>
          <w:tab w:val="num" w:pos="5040"/>
        </w:tabs>
        <w:ind w:left="5040" w:hanging="360"/>
      </w:pPr>
      <w:rPr>
        <w:rFonts w:ascii="Wingdings 3" w:hAnsi="Wingdings 3" w:hint="default"/>
      </w:rPr>
    </w:lvl>
    <w:lvl w:ilvl="7" w:tplc="3632A5FE" w:tentative="1">
      <w:start w:val="1"/>
      <w:numFmt w:val="bullet"/>
      <w:lvlText w:val=""/>
      <w:lvlJc w:val="left"/>
      <w:pPr>
        <w:tabs>
          <w:tab w:val="num" w:pos="5760"/>
        </w:tabs>
        <w:ind w:left="5760" w:hanging="360"/>
      </w:pPr>
      <w:rPr>
        <w:rFonts w:ascii="Wingdings 3" w:hAnsi="Wingdings 3" w:hint="default"/>
      </w:rPr>
    </w:lvl>
    <w:lvl w:ilvl="8" w:tplc="95E85E16" w:tentative="1">
      <w:start w:val="1"/>
      <w:numFmt w:val="bullet"/>
      <w:lvlText w:val=""/>
      <w:lvlJc w:val="left"/>
      <w:pPr>
        <w:tabs>
          <w:tab w:val="num" w:pos="6480"/>
        </w:tabs>
        <w:ind w:left="6480" w:hanging="360"/>
      </w:pPr>
      <w:rPr>
        <w:rFonts w:ascii="Wingdings 3" w:hAnsi="Wingdings 3" w:hint="default"/>
      </w:rPr>
    </w:lvl>
  </w:abstractNum>
  <w:abstractNum w:abstractNumId="1" w15:restartNumberingAfterBreak="0">
    <w:nsid w:val="0A7F489B"/>
    <w:multiLevelType w:val="hybridMultilevel"/>
    <w:tmpl w:val="3AB4624A"/>
    <w:lvl w:ilvl="0" w:tplc="3B404EAE">
      <w:start w:val="1"/>
      <w:numFmt w:val="bullet"/>
      <w:lvlText w:val=""/>
      <w:lvlJc w:val="left"/>
      <w:pPr>
        <w:tabs>
          <w:tab w:val="num" w:pos="720"/>
        </w:tabs>
        <w:ind w:left="720" w:hanging="360"/>
      </w:pPr>
      <w:rPr>
        <w:rFonts w:ascii="Wingdings 3" w:hAnsi="Wingdings 3" w:hint="default"/>
      </w:rPr>
    </w:lvl>
    <w:lvl w:ilvl="1" w:tplc="C4E65B0A" w:tentative="1">
      <w:start w:val="1"/>
      <w:numFmt w:val="bullet"/>
      <w:lvlText w:val=""/>
      <w:lvlJc w:val="left"/>
      <w:pPr>
        <w:tabs>
          <w:tab w:val="num" w:pos="1440"/>
        </w:tabs>
        <w:ind w:left="1440" w:hanging="360"/>
      </w:pPr>
      <w:rPr>
        <w:rFonts w:ascii="Wingdings 3" w:hAnsi="Wingdings 3" w:hint="default"/>
      </w:rPr>
    </w:lvl>
    <w:lvl w:ilvl="2" w:tplc="FDCAC774" w:tentative="1">
      <w:start w:val="1"/>
      <w:numFmt w:val="bullet"/>
      <w:lvlText w:val=""/>
      <w:lvlJc w:val="left"/>
      <w:pPr>
        <w:tabs>
          <w:tab w:val="num" w:pos="2160"/>
        </w:tabs>
        <w:ind w:left="2160" w:hanging="360"/>
      </w:pPr>
      <w:rPr>
        <w:rFonts w:ascii="Wingdings 3" w:hAnsi="Wingdings 3" w:hint="default"/>
      </w:rPr>
    </w:lvl>
    <w:lvl w:ilvl="3" w:tplc="21F89A0E" w:tentative="1">
      <w:start w:val="1"/>
      <w:numFmt w:val="bullet"/>
      <w:lvlText w:val=""/>
      <w:lvlJc w:val="left"/>
      <w:pPr>
        <w:tabs>
          <w:tab w:val="num" w:pos="2880"/>
        </w:tabs>
        <w:ind w:left="2880" w:hanging="360"/>
      </w:pPr>
      <w:rPr>
        <w:rFonts w:ascii="Wingdings 3" w:hAnsi="Wingdings 3" w:hint="default"/>
      </w:rPr>
    </w:lvl>
    <w:lvl w:ilvl="4" w:tplc="9F565858" w:tentative="1">
      <w:start w:val="1"/>
      <w:numFmt w:val="bullet"/>
      <w:lvlText w:val=""/>
      <w:lvlJc w:val="left"/>
      <w:pPr>
        <w:tabs>
          <w:tab w:val="num" w:pos="3600"/>
        </w:tabs>
        <w:ind w:left="3600" w:hanging="360"/>
      </w:pPr>
      <w:rPr>
        <w:rFonts w:ascii="Wingdings 3" w:hAnsi="Wingdings 3" w:hint="default"/>
      </w:rPr>
    </w:lvl>
    <w:lvl w:ilvl="5" w:tplc="8C64572A" w:tentative="1">
      <w:start w:val="1"/>
      <w:numFmt w:val="bullet"/>
      <w:lvlText w:val=""/>
      <w:lvlJc w:val="left"/>
      <w:pPr>
        <w:tabs>
          <w:tab w:val="num" w:pos="4320"/>
        </w:tabs>
        <w:ind w:left="4320" w:hanging="360"/>
      </w:pPr>
      <w:rPr>
        <w:rFonts w:ascii="Wingdings 3" w:hAnsi="Wingdings 3" w:hint="default"/>
      </w:rPr>
    </w:lvl>
    <w:lvl w:ilvl="6" w:tplc="6CF0AF00" w:tentative="1">
      <w:start w:val="1"/>
      <w:numFmt w:val="bullet"/>
      <w:lvlText w:val=""/>
      <w:lvlJc w:val="left"/>
      <w:pPr>
        <w:tabs>
          <w:tab w:val="num" w:pos="5040"/>
        </w:tabs>
        <w:ind w:left="5040" w:hanging="360"/>
      </w:pPr>
      <w:rPr>
        <w:rFonts w:ascii="Wingdings 3" w:hAnsi="Wingdings 3" w:hint="default"/>
      </w:rPr>
    </w:lvl>
    <w:lvl w:ilvl="7" w:tplc="32E28EE8" w:tentative="1">
      <w:start w:val="1"/>
      <w:numFmt w:val="bullet"/>
      <w:lvlText w:val=""/>
      <w:lvlJc w:val="left"/>
      <w:pPr>
        <w:tabs>
          <w:tab w:val="num" w:pos="5760"/>
        </w:tabs>
        <w:ind w:left="5760" w:hanging="360"/>
      </w:pPr>
      <w:rPr>
        <w:rFonts w:ascii="Wingdings 3" w:hAnsi="Wingdings 3" w:hint="default"/>
      </w:rPr>
    </w:lvl>
    <w:lvl w:ilvl="8" w:tplc="CF58FC04" w:tentative="1">
      <w:start w:val="1"/>
      <w:numFmt w:val="bullet"/>
      <w:lvlText w:val=""/>
      <w:lvlJc w:val="left"/>
      <w:pPr>
        <w:tabs>
          <w:tab w:val="num" w:pos="6480"/>
        </w:tabs>
        <w:ind w:left="6480" w:hanging="360"/>
      </w:pPr>
      <w:rPr>
        <w:rFonts w:ascii="Wingdings 3" w:hAnsi="Wingdings 3" w:hint="default"/>
      </w:rPr>
    </w:lvl>
  </w:abstractNum>
  <w:abstractNum w:abstractNumId="2" w15:restartNumberingAfterBreak="0">
    <w:nsid w:val="0CAA0B22"/>
    <w:multiLevelType w:val="hybridMultilevel"/>
    <w:tmpl w:val="AF6C2E2E"/>
    <w:lvl w:ilvl="0" w:tplc="E7764662">
      <w:start w:val="1"/>
      <w:numFmt w:val="bullet"/>
      <w:lvlText w:val="•"/>
      <w:lvlJc w:val="left"/>
      <w:pPr>
        <w:tabs>
          <w:tab w:val="num" w:pos="720"/>
        </w:tabs>
        <w:ind w:left="720" w:hanging="360"/>
      </w:pPr>
      <w:rPr>
        <w:rFonts w:ascii="Arial" w:hAnsi="Arial" w:hint="default"/>
      </w:rPr>
    </w:lvl>
    <w:lvl w:ilvl="1" w:tplc="99CA53A6" w:tentative="1">
      <w:start w:val="1"/>
      <w:numFmt w:val="bullet"/>
      <w:lvlText w:val="•"/>
      <w:lvlJc w:val="left"/>
      <w:pPr>
        <w:tabs>
          <w:tab w:val="num" w:pos="1440"/>
        </w:tabs>
        <w:ind w:left="1440" w:hanging="360"/>
      </w:pPr>
      <w:rPr>
        <w:rFonts w:ascii="Arial" w:hAnsi="Arial" w:hint="default"/>
      </w:rPr>
    </w:lvl>
    <w:lvl w:ilvl="2" w:tplc="5FC47E92" w:tentative="1">
      <w:start w:val="1"/>
      <w:numFmt w:val="bullet"/>
      <w:lvlText w:val="•"/>
      <w:lvlJc w:val="left"/>
      <w:pPr>
        <w:tabs>
          <w:tab w:val="num" w:pos="2160"/>
        </w:tabs>
        <w:ind w:left="2160" w:hanging="360"/>
      </w:pPr>
      <w:rPr>
        <w:rFonts w:ascii="Arial" w:hAnsi="Arial" w:hint="default"/>
      </w:rPr>
    </w:lvl>
    <w:lvl w:ilvl="3" w:tplc="4762DC5C" w:tentative="1">
      <w:start w:val="1"/>
      <w:numFmt w:val="bullet"/>
      <w:lvlText w:val="•"/>
      <w:lvlJc w:val="left"/>
      <w:pPr>
        <w:tabs>
          <w:tab w:val="num" w:pos="2880"/>
        </w:tabs>
        <w:ind w:left="2880" w:hanging="360"/>
      </w:pPr>
      <w:rPr>
        <w:rFonts w:ascii="Arial" w:hAnsi="Arial" w:hint="default"/>
      </w:rPr>
    </w:lvl>
    <w:lvl w:ilvl="4" w:tplc="6400AA00" w:tentative="1">
      <w:start w:val="1"/>
      <w:numFmt w:val="bullet"/>
      <w:lvlText w:val="•"/>
      <w:lvlJc w:val="left"/>
      <w:pPr>
        <w:tabs>
          <w:tab w:val="num" w:pos="3600"/>
        </w:tabs>
        <w:ind w:left="3600" w:hanging="360"/>
      </w:pPr>
      <w:rPr>
        <w:rFonts w:ascii="Arial" w:hAnsi="Arial" w:hint="default"/>
      </w:rPr>
    </w:lvl>
    <w:lvl w:ilvl="5" w:tplc="3724DF80" w:tentative="1">
      <w:start w:val="1"/>
      <w:numFmt w:val="bullet"/>
      <w:lvlText w:val="•"/>
      <w:lvlJc w:val="left"/>
      <w:pPr>
        <w:tabs>
          <w:tab w:val="num" w:pos="4320"/>
        </w:tabs>
        <w:ind w:left="4320" w:hanging="360"/>
      </w:pPr>
      <w:rPr>
        <w:rFonts w:ascii="Arial" w:hAnsi="Arial" w:hint="default"/>
      </w:rPr>
    </w:lvl>
    <w:lvl w:ilvl="6" w:tplc="DD244446" w:tentative="1">
      <w:start w:val="1"/>
      <w:numFmt w:val="bullet"/>
      <w:lvlText w:val="•"/>
      <w:lvlJc w:val="left"/>
      <w:pPr>
        <w:tabs>
          <w:tab w:val="num" w:pos="5040"/>
        </w:tabs>
        <w:ind w:left="5040" w:hanging="360"/>
      </w:pPr>
      <w:rPr>
        <w:rFonts w:ascii="Arial" w:hAnsi="Arial" w:hint="default"/>
      </w:rPr>
    </w:lvl>
    <w:lvl w:ilvl="7" w:tplc="C5A0216E" w:tentative="1">
      <w:start w:val="1"/>
      <w:numFmt w:val="bullet"/>
      <w:lvlText w:val="•"/>
      <w:lvlJc w:val="left"/>
      <w:pPr>
        <w:tabs>
          <w:tab w:val="num" w:pos="5760"/>
        </w:tabs>
        <w:ind w:left="5760" w:hanging="360"/>
      </w:pPr>
      <w:rPr>
        <w:rFonts w:ascii="Arial" w:hAnsi="Arial" w:hint="default"/>
      </w:rPr>
    </w:lvl>
    <w:lvl w:ilvl="8" w:tplc="DA1AB62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DAA365E"/>
    <w:multiLevelType w:val="hybridMultilevel"/>
    <w:tmpl w:val="E79270E0"/>
    <w:lvl w:ilvl="0" w:tplc="7F869BCE">
      <w:start w:val="1"/>
      <w:numFmt w:val="bullet"/>
      <w:lvlText w:val="•"/>
      <w:lvlJc w:val="left"/>
      <w:pPr>
        <w:tabs>
          <w:tab w:val="num" w:pos="720"/>
        </w:tabs>
        <w:ind w:left="720" w:hanging="360"/>
      </w:pPr>
      <w:rPr>
        <w:rFonts w:ascii="Arial" w:hAnsi="Arial" w:hint="default"/>
      </w:rPr>
    </w:lvl>
    <w:lvl w:ilvl="1" w:tplc="960258E6" w:tentative="1">
      <w:start w:val="1"/>
      <w:numFmt w:val="bullet"/>
      <w:lvlText w:val="•"/>
      <w:lvlJc w:val="left"/>
      <w:pPr>
        <w:tabs>
          <w:tab w:val="num" w:pos="1440"/>
        </w:tabs>
        <w:ind w:left="1440" w:hanging="360"/>
      </w:pPr>
      <w:rPr>
        <w:rFonts w:ascii="Arial" w:hAnsi="Arial" w:hint="default"/>
      </w:rPr>
    </w:lvl>
    <w:lvl w:ilvl="2" w:tplc="E710E684" w:tentative="1">
      <w:start w:val="1"/>
      <w:numFmt w:val="bullet"/>
      <w:lvlText w:val="•"/>
      <w:lvlJc w:val="left"/>
      <w:pPr>
        <w:tabs>
          <w:tab w:val="num" w:pos="2160"/>
        </w:tabs>
        <w:ind w:left="2160" w:hanging="360"/>
      </w:pPr>
      <w:rPr>
        <w:rFonts w:ascii="Arial" w:hAnsi="Arial" w:hint="default"/>
      </w:rPr>
    </w:lvl>
    <w:lvl w:ilvl="3" w:tplc="F01E4D22" w:tentative="1">
      <w:start w:val="1"/>
      <w:numFmt w:val="bullet"/>
      <w:lvlText w:val="•"/>
      <w:lvlJc w:val="left"/>
      <w:pPr>
        <w:tabs>
          <w:tab w:val="num" w:pos="2880"/>
        </w:tabs>
        <w:ind w:left="2880" w:hanging="360"/>
      </w:pPr>
      <w:rPr>
        <w:rFonts w:ascii="Arial" w:hAnsi="Arial" w:hint="default"/>
      </w:rPr>
    </w:lvl>
    <w:lvl w:ilvl="4" w:tplc="A53EA838" w:tentative="1">
      <w:start w:val="1"/>
      <w:numFmt w:val="bullet"/>
      <w:lvlText w:val="•"/>
      <w:lvlJc w:val="left"/>
      <w:pPr>
        <w:tabs>
          <w:tab w:val="num" w:pos="3600"/>
        </w:tabs>
        <w:ind w:left="3600" w:hanging="360"/>
      </w:pPr>
      <w:rPr>
        <w:rFonts w:ascii="Arial" w:hAnsi="Arial" w:hint="default"/>
      </w:rPr>
    </w:lvl>
    <w:lvl w:ilvl="5" w:tplc="07046B72" w:tentative="1">
      <w:start w:val="1"/>
      <w:numFmt w:val="bullet"/>
      <w:lvlText w:val="•"/>
      <w:lvlJc w:val="left"/>
      <w:pPr>
        <w:tabs>
          <w:tab w:val="num" w:pos="4320"/>
        </w:tabs>
        <w:ind w:left="4320" w:hanging="360"/>
      </w:pPr>
      <w:rPr>
        <w:rFonts w:ascii="Arial" w:hAnsi="Arial" w:hint="default"/>
      </w:rPr>
    </w:lvl>
    <w:lvl w:ilvl="6" w:tplc="63AE6E58" w:tentative="1">
      <w:start w:val="1"/>
      <w:numFmt w:val="bullet"/>
      <w:lvlText w:val="•"/>
      <w:lvlJc w:val="left"/>
      <w:pPr>
        <w:tabs>
          <w:tab w:val="num" w:pos="5040"/>
        </w:tabs>
        <w:ind w:left="5040" w:hanging="360"/>
      </w:pPr>
      <w:rPr>
        <w:rFonts w:ascii="Arial" w:hAnsi="Arial" w:hint="default"/>
      </w:rPr>
    </w:lvl>
    <w:lvl w:ilvl="7" w:tplc="80189106" w:tentative="1">
      <w:start w:val="1"/>
      <w:numFmt w:val="bullet"/>
      <w:lvlText w:val="•"/>
      <w:lvlJc w:val="left"/>
      <w:pPr>
        <w:tabs>
          <w:tab w:val="num" w:pos="5760"/>
        </w:tabs>
        <w:ind w:left="5760" w:hanging="360"/>
      </w:pPr>
      <w:rPr>
        <w:rFonts w:ascii="Arial" w:hAnsi="Arial" w:hint="default"/>
      </w:rPr>
    </w:lvl>
    <w:lvl w:ilvl="8" w:tplc="2DB606A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9A61238"/>
    <w:multiLevelType w:val="hybridMultilevel"/>
    <w:tmpl w:val="2F88F810"/>
    <w:lvl w:ilvl="0" w:tplc="21BA2A9C">
      <w:start w:val="1"/>
      <w:numFmt w:val="bullet"/>
      <w:lvlText w:val=""/>
      <w:lvlJc w:val="left"/>
      <w:pPr>
        <w:tabs>
          <w:tab w:val="num" w:pos="720"/>
        </w:tabs>
        <w:ind w:left="720" w:hanging="360"/>
      </w:pPr>
      <w:rPr>
        <w:rFonts w:ascii="Wingdings 3" w:hAnsi="Wingdings 3" w:hint="default"/>
      </w:rPr>
    </w:lvl>
    <w:lvl w:ilvl="1" w:tplc="111E1388" w:tentative="1">
      <w:start w:val="1"/>
      <w:numFmt w:val="bullet"/>
      <w:lvlText w:val=""/>
      <w:lvlJc w:val="left"/>
      <w:pPr>
        <w:tabs>
          <w:tab w:val="num" w:pos="1440"/>
        </w:tabs>
        <w:ind w:left="1440" w:hanging="360"/>
      </w:pPr>
      <w:rPr>
        <w:rFonts w:ascii="Wingdings 3" w:hAnsi="Wingdings 3" w:hint="default"/>
      </w:rPr>
    </w:lvl>
    <w:lvl w:ilvl="2" w:tplc="CADC099C" w:tentative="1">
      <w:start w:val="1"/>
      <w:numFmt w:val="bullet"/>
      <w:lvlText w:val=""/>
      <w:lvlJc w:val="left"/>
      <w:pPr>
        <w:tabs>
          <w:tab w:val="num" w:pos="2160"/>
        </w:tabs>
        <w:ind w:left="2160" w:hanging="360"/>
      </w:pPr>
      <w:rPr>
        <w:rFonts w:ascii="Wingdings 3" w:hAnsi="Wingdings 3" w:hint="default"/>
      </w:rPr>
    </w:lvl>
    <w:lvl w:ilvl="3" w:tplc="1D04908E" w:tentative="1">
      <w:start w:val="1"/>
      <w:numFmt w:val="bullet"/>
      <w:lvlText w:val=""/>
      <w:lvlJc w:val="left"/>
      <w:pPr>
        <w:tabs>
          <w:tab w:val="num" w:pos="2880"/>
        </w:tabs>
        <w:ind w:left="2880" w:hanging="360"/>
      </w:pPr>
      <w:rPr>
        <w:rFonts w:ascii="Wingdings 3" w:hAnsi="Wingdings 3" w:hint="default"/>
      </w:rPr>
    </w:lvl>
    <w:lvl w:ilvl="4" w:tplc="3C3EA804" w:tentative="1">
      <w:start w:val="1"/>
      <w:numFmt w:val="bullet"/>
      <w:lvlText w:val=""/>
      <w:lvlJc w:val="left"/>
      <w:pPr>
        <w:tabs>
          <w:tab w:val="num" w:pos="3600"/>
        </w:tabs>
        <w:ind w:left="3600" w:hanging="360"/>
      </w:pPr>
      <w:rPr>
        <w:rFonts w:ascii="Wingdings 3" w:hAnsi="Wingdings 3" w:hint="default"/>
      </w:rPr>
    </w:lvl>
    <w:lvl w:ilvl="5" w:tplc="5400FCDA" w:tentative="1">
      <w:start w:val="1"/>
      <w:numFmt w:val="bullet"/>
      <w:lvlText w:val=""/>
      <w:lvlJc w:val="left"/>
      <w:pPr>
        <w:tabs>
          <w:tab w:val="num" w:pos="4320"/>
        </w:tabs>
        <w:ind w:left="4320" w:hanging="360"/>
      </w:pPr>
      <w:rPr>
        <w:rFonts w:ascii="Wingdings 3" w:hAnsi="Wingdings 3" w:hint="default"/>
      </w:rPr>
    </w:lvl>
    <w:lvl w:ilvl="6" w:tplc="C234DEA0" w:tentative="1">
      <w:start w:val="1"/>
      <w:numFmt w:val="bullet"/>
      <w:lvlText w:val=""/>
      <w:lvlJc w:val="left"/>
      <w:pPr>
        <w:tabs>
          <w:tab w:val="num" w:pos="5040"/>
        </w:tabs>
        <w:ind w:left="5040" w:hanging="360"/>
      </w:pPr>
      <w:rPr>
        <w:rFonts w:ascii="Wingdings 3" w:hAnsi="Wingdings 3" w:hint="default"/>
      </w:rPr>
    </w:lvl>
    <w:lvl w:ilvl="7" w:tplc="40183DD8" w:tentative="1">
      <w:start w:val="1"/>
      <w:numFmt w:val="bullet"/>
      <w:lvlText w:val=""/>
      <w:lvlJc w:val="left"/>
      <w:pPr>
        <w:tabs>
          <w:tab w:val="num" w:pos="5760"/>
        </w:tabs>
        <w:ind w:left="5760" w:hanging="360"/>
      </w:pPr>
      <w:rPr>
        <w:rFonts w:ascii="Wingdings 3" w:hAnsi="Wingdings 3" w:hint="default"/>
      </w:rPr>
    </w:lvl>
    <w:lvl w:ilvl="8" w:tplc="1B04B156" w:tentative="1">
      <w:start w:val="1"/>
      <w:numFmt w:val="bullet"/>
      <w:lvlText w:val=""/>
      <w:lvlJc w:val="left"/>
      <w:pPr>
        <w:tabs>
          <w:tab w:val="num" w:pos="6480"/>
        </w:tabs>
        <w:ind w:left="6480" w:hanging="360"/>
      </w:pPr>
      <w:rPr>
        <w:rFonts w:ascii="Wingdings 3" w:hAnsi="Wingdings 3" w:hint="default"/>
      </w:rPr>
    </w:lvl>
  </w:abstractNum>
  <w:abstractNum w:abstractNumId="5" w15:restartNumberingAfterBreak="0">
    <w:nsid w:val="2F905371"/>
    <w:multiLevelType w:val="hybridMultilevel"/>
    <w:tmpl w:val="B0C028CA"/>
    <w:lvl w:ilvl="0" w:tplc="39F6E526">
      <w:start w:val="1"/>
      <w:numFmt w:val="bullet"/>
      <w:lvlText w:val=""/>
      <w:lvlJc w:val="left"/>
      <w:pPr>
        <w:tabs>
          <w:tab w:val="num" w:pos="720"/>
        </w:tabs>
        <w:ind w:left="720" w:hanging="360"/>
      </w:pPr>
      <w:rPr>
        <w:rFonts w:ascii="Wingdings 3" w:hAnsi="Wingdings 3" w:hint="default"/>
      </w:rPr>
    </w:lvl>
    <w:lvl w:ilvl="1" w:tplc="63E02204" w:tentative="1">
      <w:start w:val="1"/>
      <w:numFmt w:val="bullet"/>
      <w:lvlText w:val=""/>
      <w:lvlJc w:val="left"/>
      <w:pPr>
        <w:tabs>
          <w:tab w:val="num" w:pos="1440"/>
        </w:tabs>
        <w:ind w:left="1440" w:hanging="360"/>
      </w:pPr>
      <w:rPr>
        <w:rFonts w:ascii="Wingdings 3" w:hAnsi="Wingdings 3" w:hint="default"/>
      </w:rPr>
    </w:lvl>
    <w:lvl w:ilvl="2" w:tplc="6A9EC4D8" w:tentative="1">
      <w:start w:val="1"/>
      <w:numFmt w:val="bullet"/>
      <w:lvlText w:val=""/>
      <w:lvlJc w:val="left"/>
      <w:pPr>
        <w:tabs>
          <w:tab w:val="num" w:pos="2160"/>
        </w:tabs>
        <w:ind w:left="2160" w:hanging="360"/>
      </w:pPr>
      <w:rPr>
        <w:rFonts w:ascii="Wingdings 3" w:hAnsi="Wingdings 3" w:hint="default"/>
      </w:rPr>
    </w:lvl>
    <w:lvl w:ilvl="3" w:tplc="1598CB10" w:tentative="1">
      <w:start w:val="1"/>
      <w:numFmt w:val="bullet"/>
      <w:lvlText w:val=""/>
      <w:lvlJc w:val="left"/>
      <w:pPr>
        <w:tabs>
          <w:tab w:val="num" w:pos="2880"/>
        </w:tabs>
        <w:ind w:left="2880" w:hanging="360"/>
      </w:pPr>
      <w:rPr>
        <w:rFonts w:ascii="Wingdings 3" w:hAnsi="Wingdings 3" w:hint="default"/>
      </w:rPr>
    </w:lvl>
    <w:lvl w:ilvl="4" w:tplc="C5D03A3C" w:tentative="1">
      <w:start w:val="1"/>
      <w:numFmt w:val="bullet"/>
      <w:lvlText w:val=""/>
      <w:lvlJc w:val="left"/>
      <w:pPr>
        <w:tabs>
          <w:tab w:val="num" w:pos="3600"/>
        </w:tabs>
        <w:ind w:left="3600" w:hanging="360"/>
      </w:pPr>
      <w:rPr>
        <w:rFonts w:ascii="Wingdings 3" w:hAnsi="Wingdings 3" w:hint="default"/>
      </w:rPr>
    </w:lvl>
    <w:lvl w:ilvl="5" w:tplc="5F84A312" w:tentative="1">
      <w:start w:val="1"/>
      <w:numFmt w:val="bullet"/>
      <w:lvlText w:val=""/>
      <w:lvlJc w:val="left"/>
      <w:pPr>
        <w:tabs>
          <w:tab w:val="num" w:pos="4320"/>
        </w:tabs>
        <w:ind w:left="4320" w:hanging="360"/>
      </w:pPr>
      <w:rPr>
        <w:rFonts w:ascii="Wingdings 3" w:hAnsi="Wingdings 3" w:hint="default"/>
      </w:rPr>
    </w:lvl>
    <w:lvl w:ilvl="6" w:tplc="7A78B0A6" w:tentative="1">
      <w:start w:val="1"/>
      <w:numFmt w:val="bullet"/>
      <w:lvlText w:val=""/>
      <w:lvlJc w:val="left"/>
      <w:pPr>
        <w:tabs>
          <w:tab w:val="num" w:pos="5040"/>
        </w:tabs>
        <w:ind w:left="5040" w:hanging="360"/>
      </w:pPr>
      <w:rPr>
        <w:rFonts w:ascii="Wingdings 3" w:hAnsi="Wingdings 3" w:hint="default"/>
      </w:rPr>
    </w:lvl>
    <w:lvl w:ilvl="7" w:tplc="442A631E" w:tentative="1">
      <w:start w:val="1"/>
      <w:numFmt w:val="bullet"/>
      <w:lvlText w:val=""/>
      <w:lvlJc w:val="left"/>
      <w:pPr>
        <w:tabs>
          <w:tab w:val="num" w:pos="5760"/>
        </w:tabs>
        <w:ind w:left="5760" w:hanging="360"/>
      </w:pPr>
      <w:rPr>
        <w:rFonts w:ascii="Wingdings 3" w:hAnsi="Wingdings 3" w:hint="default"/>
      </w:rPr>
    </w:lvl>
    <w:lvl w:ilvl="8" w:tplc="F6105D0A" w:tentative="1">
      <w:start w:val="1"/>
      <w:numFmt w:val="bullet"/>
      <w:lvlText w:val=""/>
      <w:lvlJc w:val="left"/>
      <w:pPr>
        <w:tabs>
          <w:tab w:val="num" w:pos="6480"/>
        </w:tabs>
        <w:ind w:left="6480" w:hanging="360"/>
      </w:pPr>
      <w:rPr>
        <w:rFonts w:ascii="Wingdings 3" w:hAnsi="Wingdings 3" w:hint="default"/>
      </w:rPr>
    </w:lvl>
  </w:abstractNum>
  <w:abstractNum w:abstractNumId="6" w15:restartNumberingAfterBreak="0">
    <w:nsid w:val="3AB56F71"/>
    <w:multiLevelType w:val="hybridMultilevel"/>
    <w:tmpl w:val="1F40539A"/>
    <w:lvl w:ilvl="0" w:tplc="93B04722">
      <w:start w:val="1"/>
      <w:numFmt w:val="bullet"/>
      <w:lvlText w:val="•"/>
      <w:lvlJc w:val="left"/>
      <w:pPr>
        <w:tabs>
          <w:tab w:val="num" w:pos="720"/>
        </w:tabs>
        <w:ind w:left="720" w:hanging="360"/>
      </w:pPr>
      <w:rPr>
        <w:rFonts w:ascii="Arial" w:hAnsi="Arial" w:hint="default"/>
      </w:rPr>
    </w:lvl>
    <w:lvl w:ilvl="1" w:tplc="66C4DF72" w:tentative="1">
      <w:start w:val="1"/>
      <w:numFmt w:val="bullet"/>
      <w:lvlText w:val="•"/>
      <w:lvlJc w:val="left"/>
      <w:pPr>
        <w:tabs>
          <w:tab w:val="num" w:pos="1440"/>
        </w:tabs>
        <w:ind w:left="1440" w:hanging="360"/>
      </w:pPr>
      <w:rPr>
        <w:rFonts w:ascii="Arial" w:hAnsi="Arial" w:hint="default"/>
      </w:rPr>
    </w:lvl>
    <w:lvl w:ilvl="2" w:tplc="CFCC475C" w:tentative="1">
      <w:start w:val="1"/>
      <w:numFmt w:val="bullet"/>
      <w:lvlText w:val="•"/>
      <w:lvlJc w:val="left"/>
      <w:pPr>
        <w:tabs>
          <w:tab w:val="num" w:pos="2160"/>
        </w:tabs>
        <w:ind w:left="2160" w:hanging="360"/>
      </w:pPr>
      <w:rPr>
        <w:rFonts w:ascii="Arial" w:hAnsi="Arial" w:hint="default"/>
      </w:rPr>
    </w:lvl>
    <w:lvl w:ilvl="3" w:tplc="04709BBA" w:tentative="1">
      <w:start w:val="1"/>
      <w:numFmt w:val="bullet"/>
      <w:lvlText w:val="•"/>
      <w:lvlJc w:val="left"/>
      <w:pPr>
        <w:tabs>
          <w:tab w:val="num" w:pos="2880"/>
        </w:tabs>
        <w:ind w:left="2880" w:hanging="360"/>
      </w:pPr>
      <w:rPr>
        <w:rFonts w:ascii="Arial" w:hAnsi="Arial" w:hint="default"/>
      </w:rPr>
    </w:lvl>
    <w:lvl w:ilvl="4" w:tplc="B26EA0F6" w:tentative="1">
      <w:start w:val="1"/>
      <w:numFmt w:val="bullet"/>
      <w:lvlText w:val="•"/>
      <w:lvlJc w:val="left"/>
      <w:pPr>
        <w:tabs>
          <w:tab w:val="num" w:pos="3600"/>
        </w:tabs>
        <w:ind w:left="3600" w:hanging="360"/>
      </w:pPr>
      <w:rPr>
        <w:rFonts w:ascii="Arial" w:hAnsi="Arial" w:hint="default"/>
      </w:rPr>
    </w:lvl>
    <w:lvl w:ilvl="5" w:tplc="8F40EFF2" w:tentative="1">
      <w:start w:val="1"/>
      <w:numFmt w:val="bullet"/>
      <w:lvlText w:val="•"/>
      <w:lvlJc w:val="left"/>
      <w:pPr>
        <w:tabs>
          <w:tab w:val="num" w:pos="4320"/>
        </w:tabs>
        <w:ind w:left="4320" w:hanging="360"/>
      </w:pPr>
      <w:rPr>
        <w:rFonts w:ascii="Arial" w:hAnsi="Arial" w:hint="default"/>
      </w:rPr>
    </w:lvl>
    <w:lvl w:ilvl="6" w:tplc="B0AE84AC" w:tentative="1">
      <w:start w:val="1"/>
      <w:numFmt w:val="bullet"/>
      <w:lvlText w:val="•"/>
      <w:lvlJc w:val="left"/>
      <w:pPr>
        <w:tabs>
          <w:tab w:val="num" w:pos="5040"/>
        </w:tabs>
        <w:ind w:left="5040" w:hanging="360"/>
      </w:pPr>
      <w:rPr>
        <w:rFonts w:ascii="Arial" w:hAnsi="Arial" w:hint="default"/>
      </w:rPr>
    </w:lvl>
    <w:lvl w:ilvl="7" w:tplc="354AE3A2" w:tentative="1">
      <w:start w:val="1"/>
      <w:numFmt w:val="bullet"/>
      <w:lvlText w:val="•"/>
      <w:lvlJc w:val="left"/>
      <w:pPr>
        <w:tabs>
          <w:tab w:val="num" w:pos="5760"/>
        </w:tabs>
        <w:ind w:left="5760" w:hanging="360"/>
      </w:pPr>
      <w:rPr>
        <w:rFonts w:ascii="Arial" w:hAnsi="Arial" w:hint="default"/>
      </w:rPr>
    </w:lvl>
    <w:lvl w:ilvl="8" w:tplc="39A26852"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FA972E8"/>
    <w:multiLevelType w:val="hybridMultilevel"/>
    <w:tmpl w:val="E3025450"/>
    <w:lvl w:ilvl="0" w:tplc="12E64CF6">
      <w:start w:val="1"/>
      <w:numFmt w:val="bullet"/>
      <w:lvlText w:val=""/>
      <w:lvlJc w:val="left"/>
      <w:pPr>
        <w:ind w:left="792" w:hanging="360"/>
      </w:pPr>
      <w:rPr>
        <w:rFonts w:ascii="Symbol" w:hAnsi="Symbol" w:hint="default"/>
        <w:color w:val="000000" w:themeColor="text1"/>
      </w:rPr>
    </w:lvl>
    <w:lvl w:ilvl="1" w:tplc="40090003" w:tentative="1">
      <w:start w:val="1"/>
      <w:numFmt w:val="bullet"/>
      <w:lvlText w:val="o"/>
      <w:lvlJc w:val="left"/>
      <w:pPr>
        <w:ind w:left="1512" w:hanging="360"/>
      </w:pPr>
      <w:rPr>
        <w:rFonts w:ascii="Courier New" w:hAnsi="Courier New" w:cs="Courier New" w:hint="default"/>
      </w:rPr>
    </w:lvl>
    <w:lvl w:ilvl="2" w:tplc="40090005" w:tentative="1">
      <w:start w:val="1"/>
      <w:numFmt w:val="bullet"/>
      <w:lvlText w:val=""/>
      <w:lvlJc w:val="left"/>
      <w:pPr>
        <w:ind w:left="2232" w:hanging="360"/>
      </w:pPr>
      <w:rPr>
        <w:rFonts w:ascii="Wingdings" w:hAnsi="Wingdings" w:hint="default"/>
      </w:rPr>
    </w:lvl>
    <w:lvl w:ilvl="3" w:tplc="40090001" w:tentative="1">
      <w:start w:val="1"/>
      <w:numFmt w:val="bullet"/>
      <w:lvlText w:val=""/>
      <w:lvlJc w:val="left"/>
      <w:pPr>
        <w:ind w:left="2952" w:hanging="360"/>
      </w:pPr>
      <w:rPr>
        <w:rFonts w:ascii="Symbol" w:hAnsi="Symbol" w:hint="default"/>
      </w:rPr>
    </w:lvl>
    <w:lvl w:ilvl="4" w:tplc="40090003" w:tentative="1">
      <w:start w:val="1"/>
      <w:numFmt w:val="bullet"/>
      <w:lvlText w:val="o"/>
      <w:lvlJc w:val="left"/>
      <w:pPr>
        <w:ind w:left="3672" w:hanging="360"/>
      </w:pPr>
      <w:rPr>
        <w:rFonts w:ascii="Courier New" w:hAnsi="Courier New" w:cs="Courier New" w:hint="default"/>
      </w:rPr>
    </w:lvl>
    <w:lvl w:ilvl="5" w:tplc="40090005" w:tentative="1">
      <w:start w:val="1"/>
      <w:numFmt w:val="bullet"/>
      <w:lvlText w:val=""/>
      <w:lvlJc w:val="left"/>
      <w:pPr>
        <w:ind w:left="4392" w:hanging="360"/>
      </w:pPr>
      <w:rPr>
        <w:rFonts w:ascii="Wingdings" w:hAnsi="Wingdings" w:hint="default"/>
      </w:rPr>
    </w:lvl>
    <w:lvl w:ilvl="6" w:tplc="40090001" w:tentative="1">
      <w:start w:val="1"/>
      <w:numFmt w:val="bullet"/>
      <w:lvlText w:val=""/>
      <w:lvlJc w:val="left"/>
      <w:pPr>
        <w:ind w:left="5112" w:hanging="360"/>
      </w:pPr>
      <w:rPr>
        <w:rFonts w:ascii="Symbol" w:hAnsi="Symbol" w:hint="default"/>
      </w:rPr>
    </w:lvl>
    <w:lvl w:ilvl="7" w:tplc="40090003" w:tentative="1">
      <w:start w:val="1"/>
      <w:numFmt w:val="bullet"/>
      <w:lvlText w:val="o"/>
      <w:lvlJc w:val="left"/>
      <w:pPr>
        <w:ind w:left="5832" w:hanging="360"/>
      </w:pPr>
      <w:rPr>
        <w:rFonts w:ascii="Courier New" w:hAnsi="Courier New" w:cs="Courier New" w:hint="default"/>
      </w:rPr>
    </w:lvl>
    <w:lvl w:ilvl="8" w:tplc="40090005" w:tentative="1">
      <w:start w:val="1"/>
      <w:numFmt w:val="bullet"/>
      <w:lvlText w:val=""/>
      <w:lvlJc w:val="left"/>
      <w:pPr>
        <w:ind w:left="6552" w:hanging="360"/>
      </w:pPr>
      <w:rPr>
        <w:rFonts w:ascii="Wingdings" w:hAnsi="Wingdings" w:hint="default"/>
      </w:rPr>
    </w:lvl>
  </w:abstractNum>
  <w:abstractNum w:abstractNumId="8" w15:restartNumberingAfterBreak="0">
    <w:nsid w:val="555E3C51"/>
    <w:multiLevelType w:val="hybridMultilevel"/>
    <w:tmpl w:val="73B66D64"/>
    <w:lvl w:ilvl="0" w:tplc="ED545320">
      <w:start w:val="1"/>
      <w:numFmt w:val="bullet"/>
      <w:lvlText w:val="•"/>
      <w:lvlJc w:val="left"/>
      <w:pPr>
        <w:tabs>
          <w:tab w:val="num" w:pos="720"/>
        </w:tabs>
        <w:ind w:left="720" w:hanging="360"/>
      </w:pPr>
      <w:rPr>
        <w:rFonts w:ascii="Arial" w:hAnsi="Arial" w:hint="default"/>
      </w:rPr>
    </w:lvl>
    <w:lvl w:ilvl="1" w:tplc="834EA790" w:tentative="1">
      <w:start w:val="1"/>
      <w:numFmt w:val="bullet"/>
      <w:lvlText w:val="•"/>
      <w:lvlJc w:val="left"/>
      <w:pPr>
        <w:tabs>
          <w:tab w:val="num" w:pos="1440"/>
        </w:tabs>
        <w:ind w:left="1440" w:hanging="360"/>
      </w:pPr>
      <w:rPr>
        <w:rFonts w:ascii="Arial" w:hAnsi="Arial" w:hint="default"/>
      </w:rPr>
    </w:lvl>
    <w:lvl w:ilvl="2" w:tplc="D36C708C" w:tentative="1">
      <w:start w:val="1"/>
      <w:numFmt w:val="bullet"/>
      <w:lvlText w:val="•"/>
      <w:lvlJc w:val="left"/>
      <w:pPr>
        <w:tabs>
          <w:tab w:val="num" w:pos="2160"/>
        </w:tabs>
        <w:ind w:left="2160" w:hanging="360"/>
      </w:pPr>
      <w:rPr>
        <w:rFonts w:ascii="Arial" w:hAnsi="Arial" w:hint="default"/>
      </w:rPr>
    </w:lvl>
    <w:lvl w:ilvl="3" w:tplc="2A5EC75E" w:tentative="1">
      <w:start w:val="1"/>
      <w:numFmt w:val="bullet"/>
      <w:lvlText w:val="•"/>
      <w:lvlJc w:val="left"/>
      <w:pPr>
        <w:tabs>
          <w:tab w:val="num" w:pos="2880"/>
        </w:tabs>
        <w:ind w:left="2880" w:hanging="360"/>
      </w:pPr>
      <w:rPr>
        <w:rFonts w:ascii="Arial" w:hAnsi="Arial" w:hint="default"/>
      </w:rPr>
    </w:lvl>
    <w:lvl w:ilvl="4" w:tplc="ED9E8610" w:tentative="1">
      <w:start w:val="1"/>
      <w:numFmt w:val="bullet"/>
      <w:lvlText w:val="•"/>
      <w:lvlJc w:val="left"/>
      <w:pPr>
        <w:tabs>
          <w:tab w:val="num" w:pos="3600"/>
        </w:tabs>
        <w:ind w:left="3600" w:hanging="360"/>
      </w:pPr>
      <w:rPr>
        <w:rFonts w:ascii="Arial" w:hAnsi="Arial" w:hint="default"/>
      </w:rPr>
    </w:lvl>
    <w:lvl w:ilvl="5" w:tplc="7B04BC90" w:tentative="1">
      <w:start w:val="1"/>
      <w:numFmt w:val="bullet"/>
      <w:lvlText w:val="•"/>
      <w:lvlJc w:val="left"/>
      <w:pPr>
        <w:tabs>
          <w:tab w:val="num" w:pos="4320"/>
        </w:tabs>
        <w:ind w:left="4320" w:hanging="360"/>
      </w:pPr>
      <w:rPr>
        <w:rFonts w:ascii="Arial" w:hAnsi="Arial" w:hint="default"/>
      </w:rPr>
    </w:lvl>
    <w:lvl w:ilvl="6" w:tplc="56A6A656" w:tentative="1">
      <w:start w:val="1"/>
      <w:numFmt w:val="bullet"/>
      <w:lvlText w:val="•"/>
      <w:lvlJc w:val="left"/>
      <w:pPr>
        <w:tabs>
          <w:tab w:val="num" w:pos="5040"/>
        </w:tabs>
        <w:ind w:left="5040" w:hanging="360"/>
      </w:pPr>
      <w:rPr>
        <w:rFonts w:ascii="Arial" w:hAnsi="Arial" w:hint="default"/>
      </w:rPr>
    </w:lvl>
    <w:lvl w:ilvl="7" w:tplc="AB545A84" w:tentative="1">
      <w:start w:val="1"/>
      <w:numFmt w:val="bullet"/>
      <w:lvlText w:val="•"/>
      <w:lvlJc w:val="left"/>
      <w:pPr>
        <w:tabs>
          <w:tab w:val="num" w:pos="5760"/>
        </w:tabs>
        <w:ind w:left="5760" w:hanging="360"/>
      </w:pPr>
      <w:rPr>
        <w:rFonts w:ascii="Arial" w:hAnsi="Arial" w:hint="default"/>
      </w:rPr>
    </w:lvl>
    <w:lvl w:ilvl="8" w:tplc="D6F02D3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56222DB2"/>
    <w:multiLevelType w:val="hybridMultilevel"/>
    <w:tmpl w:val="94CA8C30"/>
    <w:lvl w:ilvl="0" w:tplc="9B2A48C6">
      <w:start w:val="1"/>
      <w:numFmt w:val="bullet"/>
      <w:lvlText w:val=""/>
      <w:lvlJc w:val="left"/>
      <w:pPr>
        <w:tabs>
          <w:tab w:val="num" w:pos="720"/>
        </w:tabs>
        <w:ind w:left="720" w:hanging="360"/>
      </w:pPr>
      <w:rPr>
        <w:rFonts w:ascii="Wingdings 3" w:hAnsi="Wingdings 3" w:hint="default"/>
      </w:rPr>
    </w:lvl>
    <w:lvl w:ilvl="1" w:tplc="3196A0AA" w:tentative="1">
      <w:start w:val="1"/>
      <w:numFmt w:val="bullet"/>
      <w:lvlText w:val=""/>
      <w:lvlJc w:val="left"/>
      <w:pPr>
        <w:tabs>
          <w:tab w:val="num" w:pos="1440"/>
        </w:tabs>
        <w:ind w:left="1440" w:hanging="360"/>
      </w:pPr>
      <w:rPr>
        <w:rFonts w:ascii="Wingdings 3" w:hAnsi="Wingdings 3" w:hint="default"/>
      </w:rPr>
    </w:lvl>
    <w:lvl w:ilvl="2" w:tplc="2E9205DA" w:tentative="1">
      <w:start w:val="1"/>
      <w:numFmt w:val="bullet"/>
      <w:lvlText w:val=""/>
      <w:lvlJc w:val="left"/>
      <w:pPr>
        <w:tabs>
          <w:tab w:val="num" w:pos="2160"/>
        </w:tabs>
        <w:ind w:left="2160" w:hanging="360"/>
      </w:pPr>
      <w:rPr>
        <w:rFonts w:ascii="Wingdings 3" w:hAnsi="Wingdings 3" w:hint="default"/>
      </w:rPr>
    </w:lvl>
    <w:lvl w:ilvl="3" w:tplc="FCC4B5F0" w:tentative="1">
      <w:start w:val="1"/>
      <w:numFmt w:val="bullet"/>
      <w:lvlText w:val=""/>
      <w:lvlJc w:val="left"/>
      <w:pPr>
        <w:tabs>
          <w:tab w:val="num" w:pos="2880"/>
        </w:tabs>
        <w:ind w:left="2880" w:hanging="360"/>
      </w:pPr>
      <w:rPr>
        <w:rFonts w:ascii="Wingdings 3" w:hAnsi="Wingdings 3" w:hint="default"/>
      </w:rPr>
    </w:lvl>
    <w:lvl w:ilvl="4" w:tplc="713C6320" w:tentative="1">
      <w:start w:val="1"/>
      <w:numFmt w:val="bullet"/>
      <w:lvlText w:val=""/>
      <w:lvlJc w:val="left"/>
      <w:pPr>
        <w:tabs>
          <w:tab w:val="num" w:pos="3600"/>
        </w:tabs>
        <w:ind w:left="3600" w:hanging="360"/>
      </w:pPr>
      <w:rPr>
        <w:rFonts w:ascii="Wingdings 3" w:hAnsi="Wingdings 3" w:hint="default"/>
      </w:rPr>
    </w:lvl>
    <w:lvl w:ilvl="5" w:tplc="1A20B8D8" w:tentative="1">
      <w:start w:val="1"/>
      <w:numFmt w:val="bullet"/>
      <w:lvlText w:val=""/>
      <w:lvlJc w:val="left"/>
      <w:pPr>
        <w:tabs>
          <w:tab w:val="num" w:pos="4320"/>
        </w:tabs>
        <w:ind w:left="4320" w:hanging="360"/>
      </w:pPr>
      <w:rPr>
        <w:rFonts w:ascii="Wingdings 3" w:hAnsi="Wingdings 3" w:hint="default"/>
      </w:rPr>
    </w:lvl>
    <w:lvl w:ilvl="6" w:tplc="C6F06DB6" w:tentative="1">
      <w:start w:val="1"/>
      <w:numFmt w:val="bullet"/>
      <w:lvlText w:val=""/>
      <w:lvlJc w:val="left"/>
      <w:pPr>
        <w:tabs>
          <w:tab w:val="num" w:pos="5040"/>
        </w:tabs>
        <w:ind w:left="5040" w:hanging="360"/>
      </w:pPr>
      <w:rPr>
        <w:rFonts w:ascii="Wingdings 3" w:hAnsi="Wingdings 3" w:hint="default"/>
      </w:rPr>
    </w:lvl>
    <w:lvl w:ilvl="7" w:tplc="48B0D74E" w:tentative="1">
      <w:start w:val="1"/>
      <w:numFmt w:val="bullet"/>
      <w:lvlText w:val=""/>
      <w:lvlJc w:val="left"/>
      <w:pPr>
        <w:tabs>
          <w:tab w:val="num" w:pos="5760"/>
        </w:tabs>
        <w:ind w:left="5760" w:hanging="360"/>
      </w:pPr>
      <w:rPr>
        <w:rFonts w:ascii="Wingdings 3" w:hAnsi="Wingdings 3" w:hint="default"/>
      </w:rPr>
    </w:lvl>
    <w:lvl w:ilvl="8" w:tplc="6FB28D1E" w:tentative="1">
      <w:start w:val="1"/>
      <w:numFmt w:val="bullet"/>
      <w:lvlText w:val=""/>
      <w:lvlJc w:val="left"/>
      <w:pPr>
        <w:tabs>
          <w:tab w:val="num" w:pos="6480"/>
        </w:tabs>
        <w:ind w:left="6480" w:hanging="360"/>
      </w:pPr>
      <w:rPr>
        <w:rFonts w:ascii="Wingdings 3" w:hAnsi="Wingdings 3" w:hint="default"/>
      </w:rPr>
    </w:lvl>
  </w:abstractNum>
  <w:abstractNum w:abstractNumId="10" w15:restartNumberingAfterBreak="0">
    <w:nsid w:val="65535EB5"/>
    <w:multiLevelType w:val="hybridMultilevel"/>
    <w:tmpl w:val="42A8B2EA"/>
    <w:lvl w:ilvl="0" w:tplc="396AEECC">
      <w:start w:val="1"/>
      <w:numFmt w:val="bullet"/>
      <w:lvlText w:val=""/>
      <w:lvlJc w:val="left"/>
      <w:pPr>
        <w:tabs>
          <w:tab w:val="num" w:pos="720"/>
        </w:tabs>
        <w:ind w:left="720" w:hanging="360"/>
      </w:pPr>
      <w:rPr>
        <w:rFonts w:ascii="Wingdings 3" w:hAnsi="Wingdings 3" w:hint="default"/>
      </w:rPr>
    </w:lvl>
    <w:lvl w:ilvl="1" w:tplc="C6BA5B08" w:tentative="1">
      <w:start w:val="1"/>
      <w:numFmt w:val="bullet"/>
      <w:lvlText w:val=""/>
      <w:lvlJc w:val="left"/>
      <w:pPr>
        <w:tabs>
          <w:tab w:val="num" w:pos="1440"/>
        </w:tabs>
        <w:ind w:left="1440" w:hanging="360"/>
      </w:pPr>
      <w:rPr>
        <w:rFonts w:ascii="Wingdings 3" w:hAnsi="Wingdings 3" w:hint="default"/>
      </w:rPr>
    </w:lvl>
    <w:lvl w:ilvl="2" w:tplc="934C5A6A" w:tentative="1">
      <w:start w:val="1"/>
      <w:numFmt w:val="bullet"/>
      <w:lvlText w:val=""/>
      <w:lvlJc w:val="left"/>
      <w:pPr>
        <w:tabs>
          <w:tab w:val="num" w:pos="2160"/>
        </w:tabs>
        <w:ind w:left="2160" w:hanging="360"/>
      </w:pPr>
      <w:rPr>
        <w:rFonts w:ascii="Wingdings 3" w:hAnsi="Wingdings 3" w:hint="default"/>
      </w:rPr>
    </w:lvl>
    <w:lvl w:ilvl="3" w:tplc="F63298D4" w:tentative="1">
      <w:start w:val="1"/>
      <w:numFmt w:val="bullet"/>
      <w:lvlText w:val=""/>
      <w:lvlJc w:val="left"/>
      <w:pPr>
        <w:tabs>
          <w:tab w:val="num" w:pos="2880"/>
        </w:tabs>
        <w:ind w:left="2880" w:hanging="360"/>
      </w:pPr>
      <w:rPr>
        <w:rFonts w:ascii="Wingdings 3" w:hAnsi="Wingdings 3" w:hint="default"/>
      </w:rPr>
    </w:lvl>
    <w:lvl w:ilvl="4" w:tplc="76D8D602" w:tentative="1">
      <w:start w:val="1"/>
      <w:numFmt w:val="bullet"/>
      <w:lvlText w:val=""/>
      <w:lvlJc w:val="left"/>
      <w:pPr>
        <w:tabs>
          <w:tab w:val="num" w:pos="3600"/>
        </w:tabs>
        <w:ind w:left="3600" w:hanging="360"/>
      </w:pPr>
      <w:rPr>
        <w:rFonts w:ascii="Wingdings 3" w:hAnsi="Wingdings 3" w:hint="default"/>
      </w:rPr>
    </w:lvl>
    <w:lvl w:ilvl="5" w:tplc="8B6E97F4" w:tentative="1">
      <w:start w:val="1"/>
      <w:numFmt w:val="bullet"/>
      <w:lvlText w:val=""/>
      <w:lvlJc w:val="left"/>
      <w:pPr>
        <w:tabs>
          <w:tab w:val="num" w:pos="4320"/>
        </w:tabs>
        <w:ind w:left="4320" w:hanging="360"/>
      </w:pPr>
      <w:rPr>
        <w:rFonts w:ascii="Wingdings 3" w:hAnsi="Wingdings 3" w:hint="default"/>
      </w:rPr>
    </w:lvl>
    <w:lvl w:ilvl="6" w:tplc="DCC05554" w:tentative="1">
      <w:start w:val="1"/>
      <w:numFmt w:val="bullet"/>
      <w:lvlText w:val=""/>
      <w:lvlJc w:val="left"/>
      <w:pPr>
        <w:tabs>
          <w:tab w:val="num" w:pos="5040"/>
        </w:tabs>
        <w:ind w:left="5040" w:hanging="360"/>
      </w:pPr>
      <w:rPr>
        <w:rFonts w:ascii="Wingdings 3" w:hAnsi="Wingdings 3" w:hint="default"/>
      </w:rPr>
    </w:lvl>
    <w:lvl w:ilvl="7" w:tplc="ED7AE84A" w:tentative="1">
      <w:start w:val="1"/>
      <w:numFmt w:val="bullet"/>
      <w:lvlText w:val=""/>
      <w:lvlJc w:val="left"/>
      <w:pPr>
        <w:tabs>
          <w:tab w:val="num" w:pos="5760"/>
        </w:tabs>
        <w:ind w:left="5760" w:hanging="360"/>
      </w:pPr>
      <w:rPr>
        <w:rFonts w:ascii="Wingdings 3" w:hAnsi="Wingdings 3" w:hint="default"/>
      </w:rPr>
    </w:lvl>
    <w:lvl w:ilvl="8" w:tplc="F57C1BE4" w:tentative="1">
      <w:start w:val="1"/>
      <w:numFmt w:val="bullet"/>
      <w:lvlText w:val=""/>
      <w:lvlJc w:val="left"/>
      <w:pPr>
        <w:tabs>
          <w:tab w:val="num" w:pos="6480"/>
        </w:tabs>
        <w:ind w:left="6480" w:hanging="360"/>
      </w:pPr>
      <w:rPr>
        <w:rFonts w:ascii="Wingdings 3" w:hAnsi="Wingdings 3" w:hint="default"/>
      </w:rPr>
    </w:lvl>
  </w:abstractNum>
  <w:abstractNum w:abstractNumId="11" w15:restartNumberingAfterBreak="0">
    <w:nsid w:val="69715A1B"/>
    <w:multiLevelType w:val="hybridMultilevel"/>
    <w:tmpl w:val="22C8D160"/>
    <w:lvl w:ilvl="0" w:tplc="12E64CF6">
      <w:start w:val="1"/>
      <w:numFmt w:val="bullet"/>
      <w:lvlText w:val=""/>
      <w:lvlJc w:val="left"/>
      <w:pPr>
        <w:ind w:left="72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6D9832D4"/>
    <w:multiLevelType w:val="hybridMultilevel"/>
    <w:tmpl w:val="4BBAA3C6"/>
    <w:lvl w:ilvl="0" w:tplc="4AF4C85C">
      <w:start w:val="1"/>
      <w:numFmt w:val="bullet"/>
      <w:lvlText w:val=""/>
      <w:lvlJc w:val="left"/>
      <w:pPr>
        <w:tabs>
          <w:tab w:val="num" w:pos="720"/>
        </w:tabs>
        <w:ind w:left="720" w:hanging="360"/>
      </w:pPr>
      <w:rPr>
        <w:rFonts w:ascii="Wingdings 3" w:hAnsi="Wingdings 3" w:hint="default"/>
      </w:rPr>
    </w:lvl>
    <w:lvl w:ilvl="1" w:tplc="1DC8C8FA" w:tentative="1">
      <w:start w:val="1"/>
      <w:numFmt w:val="bullet"/>
      <w:lvlText w:val=""/>
      <w:lvlJc w:val="left"/>
      <w:pPr>
        <w:tabs>
          <w:tab w:val="num" w:pos="1440"/>
        </w:tabs>
        <w:ind w:left="1440" w:hanging="360"/>
      </w:pPr>
      <w:rPr>
        <w:rFonts w:ascii="Wingdings 3" w:hAnsi="Wingdings 3" w:hint="default"/>
      </w:rPr>
    </w:lvl>
    <w:lvl w:ilvl="2" w:tplc="BB48562C" w:tentative="1">
      <w:start w:val="1"/>
      <w:numFmt w:val="bullet"/>
      <w:lvlText w:val=""/>
      <w:lvlJc w:val="left"/>
      <w:pPr>
        <w:tabs>
          <w:tab w:val="num" w:pos="2160"/>
        </w:tabs>
        <w:ind w:left="2160" w:hanging="360"/>
      </w:pPr>
      <w:rPr>
        <w:rFonts w:ascii="Wingdings 3" w:hAnsi="Wingdings 3" w:hint="default"/>
      </w:rPr>
    </w:lvl>
    <w:lvl w:ilvl="3" w:tplc="36D2985A" w:tentative="1">
      <w:start w:val="1"/>
      <w:numFmt w:val="bullet"/>
      <w:lvlText w:val=""/>
      <w:lvlJc w:val="left"/>
      <w:pPr>
        <w:tabs>
          <w:tab w:val="num" w:pos="2880"/>
        </w:tabs>
        <w:ind w:left="2880" w:hanging="360"/>
      </w:pPr>
      <w:rPr>
        <w:rFonts w:ascii="Wingdings 3" w:hAnsi="Wingdings 3" w:hint="default"/>
      </w:rPr>
    </w:lvl>
    <w:lvl w:ilvl="4" w:tplc="213E89F2" w:tentative="1">
      <w:start w:val="1"/>
      <w:numFmt w:val="bullet"/>
      <w:lvlText w:val=""/>
      <w:lvlJc w:val="left"/>
      <w:pPr>
        <w:tabs>
          <w:tab w:val="num" w:pos="3600"/>
        </w:tabs>
        <w:ind w:left="3600" w:hanging="360"/>
      </w:pPr>
      <w:rPr>
        <w:rFonts w:ascii="Wingdings 3" w:hAnsi="Wingdings 3" w:hint="default"/>
      </w:rPr>
    </w:lvl>
    <w:lvl w:ilvl="5" w:tplc="6EE83E50" w:tentative="1">
      <w:start w:val="1"/>
      <w:numFmt w:val="bullet"/>
      <w:lvlText w:val=""/>
      <w:lvlJc w:val="left"/>
      <w:pPr>
        <w:tabs>
          <w:tab w:val="num" w:pos="4320"/>
        </w:tabs>
        <w:ind w:left="4320" w:hanging="360"/>
      </w:pPr>
      <w:rPr>
        <w:rFonts w:ascii="Wingdings 3" w:hAnsi="Wingdings 3" w:hint="default"/>
      </w:rPr>
    </w:lvl>
    <w:lvl w:ilvl="6" w:tplc="0688D466" w:tentative="1">
      <w:start w:val="1"/>
      <w:numFmt w:val="bullet"/>
      <w:lvlText w:val=""/>
      <w:lvlJc w:val="left"/>
      <w:pPr>
        <w:tabs>
          <w:tab w:val="num" w:pos="5040"/>
        </w:tabs>
        <w:ind w:left="5040" w:hanging="360"/>
      </w:pPr>
      <w:rPr>
        <w:rFonts w:ascii="Wingdings 3" w:hAnsi="Wingdings 3" w:hint="default"/>
      </w:rPr>
    </w:lvl>
    <w:lvl w:ilvl="7" w:tplc="CF94E53C" w:tentative="1">
      <w:start w:val="1"/>
      <w:numFmt w:val="bullet"/>
      <w:lvlText w:val=""/>
      <w:lvlJc w:val="left"/>
      <w:pPr>
        <w:tabs>
          <w:tab w:val="num" w:pos="5760"/>
        </w:tabs>
        <w:ind w:left="5760" w:hanging="360"/>
      </w:pPr>
      <w:rPr>
        <w:rFonts w:ascii="Wingdings 3" w:hAnsi="Wingdings 3" w:hint="default"/>
      </w:rPr>
    </w:lvl>
    <w:lvl w:ilvl="8" w:tplc="C5108C14"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6F222923"/>
    <w:multiLevelType w:val="hybridMultilevel"/>
    <w:tmpl w:val="9C0C21A8"/>
    <w:lvl w:ilvl="0" w:tplc="75E67752">
      <w:start w:val="1"/>
      <w:numFmt w:val="bullet"/>
      <w:lvlText w:val="•"/>
      <w:lvlJc w:val="left"/>
      <w:pPr>
        <w:tabs>
          <w:tab w:val="num" w:pos="720"/>
        </w:tabs>
        <w:ind w:left="720" w:hanging="360"/>
      </w:pPr>
      <w:rPr>
        <w:rFonts w:ascii="Arial" w:hAnsi="Arial" w:hint="default"/>
      </w:rPr>
    </w:lvl>
    <w:lvl w:ilvl="1" w:tplc="0FAEEA2E" w:tentative="1">
      <w:start w:val="1"/>
      <w:numFmt w:val="bullet"/>
      <w:lvlText w:val="•"/>
      <w:lvlJc w:val="left"/>
      <w:pPr>
        <w:tabs>
          <w:tab w:val="num" w:pos="1440"/>
        </w:tabs>
        <w:ind w:left="1440" w:hanging="360"/>
      </w:pPr>
      <w:rPr>
        <w:rFonts w:ascii="Arial" w:hAnsi="Arial" w:hint="default"/>
      </w:rPr>
    </w:lvl>
    <w:lvl w:ilvl="2" w:tplc="AB0698E2" w:tentative="1">
      <w:start w:val="1"/>
      <w:numFmt w:val="bullet"/>
      <w:lvlText w:val="•"/>
      <w:lvlJc w:val="left"/>
      <w:pPr>
        <w:tabs>
          <w:tab w:val="num" w:pos="2160"/>
        </w:tabs>
        <w:ind w:left="2160" w:hanging="360"/>
      </w:pPr>
      <w:rPr>
        <w:rFonts w:ascii="Arial" w:hAnsi="Arial" w:hint="default"/>
      </w:rPr>
    </w:lvl>
    <w:lvl w:ilvl="3" w:tplc="BC9097B4" w:tentative="1">
      <w:start w:val="1"/>
      <w:numFmt w:val="bullet"/>
      <w:lvlText w:val="•"/>
      <w:lvlJc w:val="left"/>
      <w:pPr>
        <w:tabs>
          <w:tab w:val="num" w:pos="2880"/>
        </w:tabs>
        <w:ind w:left="2880" w:hanging="360"/>
      </w:pPr>
      <w:rPr>
        <w:rFonts w:ascii="Arial" w:hAnsi="Arial" w:hint="default"/>
      </w:rPr>
    </w:lvl>
    <w:lvl w:ilvl="4" w:tplc="48FECB38" w:tentative="1">
      <w:start w:val="1"/>
      <w:numFmt w:val="bullet"/>
      <w:lvlText w:val="•"/>
      <w:lvlJc w:val="left"/>
      <w:pPr>
        <w:tabs>
          <w:tab w:val="num" w:pos="3600"/>
        </w:tabs>
        <w:ind w:left="3600" w:hanging="360"/>
      </w:pPr>
      <w:rPr>
        <w:rFonts w:ascii="Arial" w:hAnsi="Arial" w:hint="default"/>
      </w:rPr>
    </w:lvl>
    <w:lvl w:ilvl="5" w:tplc="DAD6D7B8" w:tentative="1">
      <w:start w:val="1"/>
      <w:numFmt w:val="bullet"/>
      <w:lvlText w:val="•"/>
      <w:lvlJc w:val="left"/>
      <w:pPr>
        <w:tabs>
          <w:tab w:val="num" w:pos="4320"/>
        </w:tabs>
        <w:ind w:left="4320" w:hanging="360"/>
      </w:pPr>
      <w:rPr>
        <w:rFonts w:ascii="Arial" w:hAnsi="Arial" w:hint="default"/>
      </w:rPr>
    </w:lvl>
    <w:lvl w:ilvl="6" w:tplc="528AD99E" w:tentative="1">
      <w:start w:val="1"/>
      <w:numFmt w:val="bullet"/>
      <w:lvlText w:val="•"/>
      <w:lvlJc w:val="left"/>
      <w:pPr>
        <w:tabs>
          <w:tab w:val="num" w:pos="5040"/>
        </w:tabs>
        <w:ind w:left="5040" w:hanging="360"/>
      </w:pPr>
      <w:rPr>
        <w:rFonts w:ascii="Arial" w:hAnsi="Arial" w:hint="default"/>
      </w:rPr>
    </w:lvl>
    <w:lvl w:ilvl="7" w:tplc="0130ECDC" w:tentative="1">
      <w:start w:val="1"/>
      <w:numFmt w:val="bullet"/>
      <w:lvlText w:val="•"/>
      <w:lvlJc w:val="left"/>
      <w:pPr>
        <w:tabs>
          <w:tab w:val="num" w:pos="5760"/>
        </w:tabs>
        <w:ind w:left="5760" w:hanging="360"/>
      </w:pPr>
      <w:rPr>
        <w:rFonts w:ascii="Arial" w:hAnsi="Arial" w:hint="default"/>
      </w:rPr>
    </w:lvl>
    <w:lvl w:ilvl="8" w:tplc="6A34EBE6"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7475014E"/>
    <w:multiLevelType w:val="hybridMultilevel"/>
    <w:tmpl w:val="64B61726"/>
    <w:lvl w:ilvl="0" w:tplc="40090001">
      <w:start w:val="1"/>
      <w:numFmt w:val="bullet"/>
      <w:lvlText w:val=""/>
      <w:lvlJc w:val="left"/>
      <w:pPr>
        <w:ind w:left="502" w:hanging="360"/>
      </w:pPr>
      <w:rPr>
        <w:rFonts w:ascii="Symbol" w:hAnsi="Symbol" w:hint="default"/>
      </w:rPr>
    </w:lvl>
    <w:lvl w:ilvl="1" w:tplc="40090003" w:tentative="1">
      <w:start w:val="1"/>
      <w:numFmt w:val="bullet"/>
      <w:lvlText w:val="o"/>
      <w:lvlJc w:val="left"/>
      <w:pPr>
        <w:ind w:left="1222" w:hanging="360"/>
      </w:pPr>
      <w:rPr>
        <w:rFonts w:ascii="Courier New" w:hAnsi="Courier New" w:cs="Courier New" w:hint="default"/>
      </w:rPr>
    </w:lvl>
    <w:lvl w:ilvl="2" w:tplc="40090005" w:tentative="1">
      <w:start w:val="1"/>
      <w:numFmt w:val="bullet"/>
      <w:lvlText w:val=""/>
      <w:lvlJc w:val="left"/>
      <w:pPr>
        <w:ind w:left="1942" w:hanging="360"/>
      </w:pPr>
      <w:rPr>
        <w:rFonts w:ascii="Wingdings" w:hAnsi="Wingdings" w:hint="default"/>
      </w:rPr>
    </w:lvl>
    <w:lvl w:ilvl="3" w:tplc="40090001" w:tentative="1">
      <w:start w:val="1"/>
      <w:numFmt w:val="bullet"/>
      <w:lvlText w:val=""/>
      <w:lvlJc w:val="left"/>
      <w:pPr>
        <w:ind w:left="2662" w:hanging="360"/>
      </w:pPr>
      <w:rPr>
        <w:rFonts w:ascii="Symbol" w:hAnsi="Symbol" w:hint="default"/>
      </w:rPr>
    </w:lvl>
    <w:lvl w:ilvl="4" w:tplc="40090003" w:tentative="1">
      <w:start w:val="1"/>
      <w:numFmt w:val="bullet"/>
      <w:lvlText w:val="o"/>
      <w:lvlJc w:val="left"/>
      <w:pPr>
        <w:ind w:left="3382" w:hanging="360"/>
      </w:pPr>
      <w:rPr>
        <w:rFonts w:ascii="Courier New" w:hAnsi="Courier New" w:cs="Courier New" w:hint="default"/>
      </w:rPr>
    </w:lvl>
    <w:lvl w:ilvl="5" w:tplc="40090005" w:tentative="1">
      <w:start w:val="1"/>
      <w:numFmt w:val="bullet"/>
      <w:lvlText w:val=""/>
      <w:lvlJc w:val="left"/>
      <w:pPr>
        <w:ind w:left="4102" w:hanging="360"/>
      </w:pPr>
      <w:rPr>
        <w:rFonts w:ascii="Wingdings" w:hAnsi="Wingdings" w:hint="default"/>
      </w:rPr>
    </w:lvl>
    <w:lvl w:ilvl="6" w:tplc="40090001" w:tentative="1">
      <w:start w:val="1"/>
      <w:numFmt w:val="bullet"/>
      <w:lvlText w:val=""/>
      <w:lvlJc w:val="left"/>
      <w:pPr>
        <w:ind w:left="4822" w:hanging="360"/>
      </w:pPr>
      <w:rPr>
        <w:rFonts w:ascii="Symbol" w:hAnsi="Symbol" w:hint="default"/>
      </w:rPr>
    </w:lvl>
    <w:lvl w:ilvl="7" w:tplc="40090003" w:tentative="1">
      <w:start w:val="1"/>
      <w:numFmt w:val="bullet"/>
      <w:lvlText w:val="o"/>
      <w:lvlJc w:val="left"/>
      <w:pPr>
        <w:ind w:left="5542" w:hanging="360"/>
      </w:pPr>
      <w:rPr>
        <w:rFonts w:ascii="Courier New" w:hAnsi="Courier New" w:cs="Courier New" w:hint="default"/>
      </w:rPr>
    </w:lvl>
    <w:lvl w:ilvl="8" w:tplc="40090005" w:tentative="1">
      <w:start w:val="1"/>
      <w:numFmt w:val="bullet"/>
      <w:lvlText w:val=""/>
      <w:lvlJc w:val="left"/>
      <w:pPr>
        <w:ind w:left="6262" w:hanging="360"/>
      </w:pPr>
      <w:rPr>
        <w:rFonts w:ascii="Wingdings" w:hAnsi="Wingdings" w:hint="default"/>
      </w:rPr>
    </w:lvl>
  </w:abstractNum>
  <w:abstractNum w:abstractNumId="15" w15:restartNumberingAfterBreak="0">
    <w:nsid w:val="7BCD29F8"/>
    <w:multiLevelType w:val="hybridMultilevel"/>
    <w:tmpl w:val="8A14BA5C"/>
    <w:lvl w:ilvl="0" w:tplc="EDF0B550">
      <w:start w:val="1"/>
      <w:numFmt w:val="decimal"/>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5"/>
  </w:num>
  <w:num w:numId="2">
    <w:abstractNumId w:val="12"/>
  </w:num>
  <w:num w:numId="3">
    <w:abstractNumId w:val="6"/>
  </w:num>
  <w:num w:numId="4">
    <w:abstractNumId w:val="3"/>
  </w:num>
  <w:num w:numId="5">
    <w:abstractNumId w:val="5"/>
  </w:num>
  <w:num w:numId="6">
    <w:abstractNumId w:val="13"/>
  </w:num>
  <w:num w:numId="7">
    <w:abstractNumId w:val="8"/>
  </w:num>
  <w:num w:numId="8">
    <w:abstractNumId w:val="2"/>
  </w:num>
  <w:num w:numId="9">
    <w:abstractNumId w:val="1"/>
  </w:num>
  <w:num w:numId="10">
    <w:abstractNumId w:val="4"/>
  </w:num>
  <w:num w:numId="11">
    <w:abstractNumId w:val="11"/>
  </w:num>
  <w:num w:numId="12">
    <w:abstractNumId w:val="7"/>
  </w:num>
  <w:num w:numId="13">
    <w:abstractNumId w:val="14"/>
  </w:num>
  <w:num w:numId="14">
    <w:abstractNumId w:val="0"/>
  </w:num>
  <w:num w:numId="15">
    <w:abstractNumId w:val="9"/>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MwMzUwMzS3NDQzNbFQ0lEKTi0uzszPAykwqQUA8LtX5ywAAAA="/>
  </w:docVars>
  <w:rsids>
    <w:rsidRoot w:val="00FE043B"/>
    <w:rsid w:val="000034F5"/>
    <w:rsid w:val="00016044"/>
    <w:rsid w:val="00096F3C"/>
    <w:rsid w:val="000A5E0E"/>
    <w:rsid w:val="000C031E"/>
    <w:rsid w:val="00103EC6"/>
    <w:rsid w:val="00141111"/>
    <w:rsid w:val="00147B67"/>
    <w:rsid w:val="00156924"/>
    <w:rsid w:val="00170947"/>
    <w:rsid w:val="001807CC"/>
    <w:rsid w:val="001831F1"/>
    <w:rsid w:val="00195B79"/>
    <w:rsid w:val="001A4871"/>
    <w:rsid w:val="001C3E0E"/>
    <w:rsid w:val="001C6F97"/>
    <w:rsid w:val="001E497A"/>
    <w:rsid w:val="00232FBF"/>
    <w:rsid w:val="002513E1"/>
    <w:rsid w:val="002A0BA0"/>
    <w:rsid w:val="002B1BA5"/>
    <w:rsid w:val="002B79D9"/>
    <w:rsid w:val="002C4A44"/>
    <w:rsid w:val="002D082A"/>
    <w:rsid w:val="003D5779"/>
    <w:rsid w:val="003E3CF7"/>
    <w:rsid w:val="00493CA6"/>
    <w:rsid w:val="004C3186"/>
    <w:rsid w:val="00511885"/>
    <w:rsid w:val="005474A7"/>
    <w:rsid w:val="00572572"/>
    <w:rsid w:val="005A4BB9"/>
    <w:rsid w:val="005A6F15"/>
    <w:rsid w:val="005B42DD"/>
    <w:rsid w:val="005C114D"/>
    <w:rsid w:val="005C2039"/>
    <w:rsid w:val="005C6B97"/>
    <w:rsid w:val="00616AF4"/>
    <w:rsid w:val="00625E81"/>
    <w:rsid w:val="006463F5"/>
    <w:rsid w:val="006C3637"/>
    <w:rsid w:val="006C612B"/>
    <w:rsid w:val="006D52AC"/>
    <w:rsid w:val="006E5F9E"/>
    <w:rsid w:val="0070650D"/>
    <w:rsid w:val="00767A33"/>
    <w:rsid w:val="00786075"/>
    <w:rsid w:val="007C296F"/>
    <w:rsid w:val="007C2988"/>
    <w:rsid w:val="007F51EB"/>
    <w:rsid w:val="008107DB"/>
    <w:rsid w:val="00850C53"/>
    <w:rsid w:val="00883C56"/>
    <w:rsid w:val="0089154A"/>
    <w:rsid w:val="008957FC"/>
    <w:rsid w:val="008F4BB9"/>
    <w:rsid w:val="00946381"/>
    <w:rsid w:val="009936C5"/>
    <w:rsid w:val="009B11CC"/>
    <w:rsid w:val="009F6E17"/>
    <w:rsid w:val="00A01C06"/>
    <w:rsid w:val="00A71D0D"/>
    <w:rsid w:val="00AB4680"/>
    <w:rsid w:val="00B1556A"/>
    <w:rsid w:val="00B32A67"/>
    <w:rsid w:val="00B733DA"/>
    <w:rsid w:val="00BA20D9"/>
    <w:rsid w:val="00BA7C96"/>
    <w:rsid w:val="00BB3D9A"/>
    <w:rsid w:val="00BC7170"/>
    <w:rsid w:val="00BD7E0A"/>
    <w:rsid w:val="00C6325C"/>
    <w:rsid w:val="00C64ABF"/>
    <w:rsid w:val="00D07260"/>
    <w:rsid w:val="00D366EB"/>
    <w:rsid w:val="00D5415A"/>
    <w:rsid w:val="00DA207A"/>
    <w:rsid w:val="00DD4475"/>
    <w:rsid w:val="00DE02C2"/>
    <w:rsid w:val="00DE2F75"/>
    <w:rsid w:val="00DF257A"/>
    <w:rsid w:val="00E02174"/>
    <w:rsid w:val="00E63478"/>
    <w:rsid w:val="00E710C4"/>
    <w:rsid w:val="00EB3CB7"/>
    <w:rsid w:val="00FE043B"/>
    <w:rsid w:val="00FF2D8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ECBD3A"/>
  <w15:chartTrackingRefBased/>
  <w15:docId w15:val="{605A02C3-8D1D-4E42-841E-5044DB7C8E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C3186"/>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E5F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463F5"/>
    <w:pPr>
      <w:ind w:left="720"/>
      <w:contextualSpacing/>
    </w:pPr>
  </w:style>
  <w:style w:type="paragraph" w:customStyle="1" w:styleId="Default">
    <w:name w:val="Default"/>
    <w:rsid w:val="007F51EB"/>
    <w:pPr>
      <w:autoSpaceDE w:val="0"/>
      <w:autoSpaceDN w:val="0"/>
      <w:adjustRightInd w:val="0"/>
      <w:spacing w:after="0" w:line="240" w:lineRule="auto"/>
    </w:pPr>
    <w:rPr>
      <w:rFonts w:ascii="Calibri" w:hAnsi="Calibri" w:cs="Calibri"/>
      <w:color w:val="000000"/>
      <w:sz w:val="24"/>
      <w:szCs w:val="24"/>
    </w:rPr>
  </w:style>
  <w:style w:type="paragraph" w:styleId="Header">
    <w:name w:val="header"/>
    <w:basedOn w:val="Normal"/>
    <w:link w:val="HeaderChar"/>
    <w:uiPriority w:val="99"/>
    <w:unhideWhenUsed/>
    <w:rsid w:val="003D577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5779"/>
  </w:style>
  <w:style w:type="paragraph" w:styleId="Footer">
    <w:name w:val="footer"/>
    <w:basedOn w:val="Normal"/>
    <w:link w:val="FooterChar"/>
    <w:uiPriority w:val="99"/>
    <w:unhideWhenUsed/>
    <w:rsid w:val="003D577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5779"/>
  </w:style>
  <w:style w:type="character" w:styleId="Hyperlink">
    <w:name w:val="Hyperlink"/>
    <w:basedOn w:val="DefaultParagraphFont"/>
    <w:uiPriority w:val="99"/>
    <w:unhideWhenUsed/>
    <w:rsid w:val="00E02174"/>
    <w:rPr>
      <w:color w:val="0000FF"/>
      <w:u w:val="single"/>
    </w:rPr>
  </w:style>
  <w:style w:type="paragraph" w:styleId="Caption">
    <w:name w:val="caption"/>
    <w:basedOn w:val="Normal"/>
    <w:next w:val="Normal"/>
    <w:uiPriority w:val="35"/>
    <w:unhideWhenUsed/>
    <w:qFormat/>
    <w:rsid w:val="00E02174"/>
    <w:pPr>
      <w:spacing w:after="200" w:line="240" w:lineRule="auto"/>
    </w:pPr>
    <w:rPr>
      <w:i/>
      <w:iCs/>
      <w:color w:val="44546A" w:themeColor="text2"/>
      <w:sz w:val="18"/>
      <w:szCs w:val="18"/>
    </w:rPr>
  </w:style>
  <w:style w:type="character" w:customStyle="1" w:styleId="markedcontent">
    <w:name w:val="markedcontent"/>
    <w:basedOn w:val="DefaultParagraphFont"/>
    <w:rsid w:val="00E02174"/>
  </w:style>
  <w:style w:type="character" w:customStyle="1" w:styleId="hgkelc">
    <w:name w:val="hgkelc"/>
    <w:basedOn w:val="DefaultParagraphFont"/>
    <w:rsid w:val="00DA207A"/>
  </w:style>
  <w:style w:type="paragraph" w:styleId="NoSpacing">
    <w:name w:val="No Spacing"/>
    <w:link w:val="NoSpacingChar"/>
    <w:uiPriority w:val="1"/>
    <w:qFormat/>
    <w:rsid w:val="0051188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11885"/>
    <w:rPr>
      <w:rFonts w:eastAsiaTheme="minorEastAsia"/>
      <w:lang w:val="en-US"/>
    </w:rPr>
  </w:style>
  <w:style w:type="character" w:styleId="UnresolvedMention">
    <w:name w:val="Unresolved Mention"/>
    <w:basedOn w:val="DefaultParagraphFont"/>
    <w:uiPriority w:val="99"/>
    <w:semiHidden/>
    <w:unhideWhenUsed/>
    <w:rsid w:val="002D082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07682">
      <w:bodyDiv w:val="1"/>
      <w:marLeft w:val="0"/>
      <w:marRight w:val="0"/>
      <w:marTop w:val="0"/>
      <w:marBottom w:val="0"/>
      <w:divBdr>
        <w:top w:val="none" w:sz="0" w:space="0" w:color="auto"/>
        <w:left w:val="none" w:sz="0" w:space="0" w:color="auto"/>
        <w:bottom w:val="none" w:sz="0" w:space="0" w:color="auto"/>
        <w:right w:val="none" w:sz="0" w:space="0" w:color="auto"/>
      </w:divBdr>
      <w:divsChild>
        <w:div w:id="596139975">
          <w:marLeft w:val="360"/>
          <w:marRight w:val="0"/>
          <w:marTop w:val="200"/>
          <w:marBottom w:val="0"/>
          <w:divBdr>
            <w:top w:val="none" w:sz="0" w:space="0" w:color="auto"/>
            <w:left w:val="none" w:sz="0" w:space="0" w:color="auto"/>
            <w:bottom w:val="none" w:sz="0" w:space="0" w:color="auto"/>
            <w:right w:val="none" w:sz="0" w:space="0" w:color="auto"/>
          </w:divBdr>
        </w:div>
      </w:divsChild>
    </w:div>
    <w:div w:id="136991746">
      <w:bodyDiv w:val="1"/>
      <w:marLeft w:val="0"/>
      <w:marRight w:val="0"/>
      <w:marTop w:val="0"/>
      <w:marBottom w:val="0"/>
      <w:divBdr>
        <w:top w:val="none" w:sz="0" w:space="0" w:color="auto"/>
        <w:left w:val="none" w:sz="0" w:space="0" w:color="auto"/>
        <w:bottom w:val="none" w:sz="0" w:space="0" w:color="auto"/>
        <w:right w:val="none" w:sz="0" w:space="0" w:color="auto"/>
      </w:divBdr>
      <w:divsChild>
        <w:div w:id="472990128">
          <w:marLeft w:val="547"/>
          <w:marRight w:val="0"/>
          <w:marTop w:val="200"/>
          <w:marBottom w:val="0"/>
          <w:divBdr>
            <w:top w:val="none" w:sz="0" w:space="0" w:color="auto"/>
            <w:left w:val="none" w:sz="0" w:space="0" w:color="auto"/>
            <w:bottom w:val="none" w:sz="0" w:space="0" w:color="auto"/>
            <w:right w:val="none" w:sz="0" w:space="0" w:color="auto"/>
          </w:divBdr>
        </w:div>
      </w:divsChild>
    </w:div>
    <w:div w:id="395132657">
      <w:bodyDiv w:val="1"/>
      <w:marLeft w:val="0"/>
      <w:marRight w:val="0"/>
      <w:marTop w:val="0"/>
      <w:marBottom w:val="0"/>
      <w:divBdr>
        <w:top w:val="none" w:sz="0" w:space="0" w:color="auto"/>
        <w:left w:val="none" w:sz="0" w:space="0" w:color="auto"/>
        <w:bottom w:val="none" w:sz="0" w:space="0" w:color="auto"/>
        <w:right w:val="none" w:sz="0" w:space="0" w:color="auto"/>
      </w:divBdr>
      <w:divsChild>
        <w:div w:id="332611182">
          <w:marLeft w:val="360"/>
          <w:marRight w:val="0"/>
          <w:marTop w:val="200"/>
          <w:marBottom w:val="0"/>
          <w:divBdr>
            <w:top w:val="none" w:sz="0" w:space="0" w:color="auto"/>
            <w:left w:val="none" w:sz="0" w:space="0" w:color="auto"/>
            <w:bottom w:val="none" w:sz="0" w:space="0" w:color="auto"/>
            <w:right w:val="none" w:sz="0" w:space="0" w:color="auto"/>
          </w:divBdr>
        </w:div>
      </w:divsChild>
    </w:div>
    <w:div w:id="457376915">
      <w:bodyDiv w:val="1"/>
      <w:marLeft w:val="0"/>
      <w:marRight w:val="0"/>
      <w:marTop w:val="0"/>
      <w:marBottom w:val="0"/>
      <w:divBdr>
        <w:top w:val="none" w:sz="0" w:space="0" w:color="auto"/>
        <w:left w:val="none" w:sz="0" w:space="0" w:color="auto"/>
        <w:bottom w:val="none" w:sz="0" w:space="0" w:color="auto"/>
        <w:right w:val="none" w:sz="0" w:space="0" w:color="auto"/>
      </w:divBdr>
      <w:divsChild>
        <w:div w:id="1080756909">
          <w:marLeft w:val="360"/>
          <w:marRight w:val="0"/>
          <w:marTop w:val="200"/>
          <w:marBottom w:val="0"/>
          <w:divBdr>
            <w:top w:val="none" w:sz="0" w:space="0" w:color="auto"/>
            <w:left w:val="none" w:sz="0" w:space="0" w:color="auto"/>
            <w:bottom w:val="none" w:sz="0" w:space="0" w:color="auto"/>
            <w:right w:val="none" w:sz="0" w:space="0" w:color="auto"/>
          </w:divBdr>
        </w:div>
      </w:divsChild>
    </w:div>
    <w:div w:id="659625772">
      <w:bodyDiv w:val="1"/>
      <w:marLeft w:val="0"/>
      <w:marRight w:val="0"/>
      <w:marTop w:val="0"/>
      <w:marBottom w:val="0"/>
      <w:divBdr>
        <w:top w:val="none" w:sz="0" w:space="0" w:color="auto"/>
        <w:left w:val="none" w:sz="0" w:space="0" w:color="auto"/>
        <w:bottom w:val="none" w:sz="0" w:space="0" w:color="auto"/>
        <w:right w:val="none" w:sz="0" w:space="0" w:color="auto"/>
      </w:divBdr>
      <w:divsChild>
        <w:div w:id="1884901683">
          <w:marLeft w:val="547"/>
          <w:marRight w:val="0"/>
          <w:marTop w:val="200"/>
          <w:marBottom w:val="0"/>
          <w:divBdr>
            <w:top w:val="none" w:sz="0" w:space="0" w:color="auto"/>
            <w:left w:val="none" w:sz="0" w:space="0" w:color="auto"/>
            <w:bottom w:val="none" w:sz="0" w:space="0" w:color="auto"/>
            <w:right w:val="none" w:sz="0" w:space="0" w:color="auto"/>
          </w:divBdr>
        </w:div>
      </w:divsChild>
    </w:div>
    <w:div w:id="689062473">
      <w:bodyDiv w:val="1"/>
      <w:marLeft w:val="0"/>
      <w:marRight w:val="0"/>
      <w:marTop w:val="0"/>
      <w:marBottom w:val="0"/>
      <w:divBdr>
        <w:top w:val="none" w:sz="0" w:space="0" w:color="auto"/>
        <w:left w:val="none" w:sz="0" w:space="0" w:color="auto"/>
        <w:bottom w:val="none" w:sz="0" w:space="0" w:color="auto"/>
        <w:right w:val="none" w:sz="0" w:space="0" w:color="auto"/>
      </w:divBdr>
      <w:divsChild>
        <w:div w:id="505747242">
          <w:marLeft w:val="547"/>
          <w:marRight w:val="0"/>
          <w:marTop w:val="200"/>
          <w:marBottom w:val="0"/>
          <w:divBdr>
            <w:top w:val="none" w:sz="0" w:space="0" w:color="auto"/>
            <w:left w:val="none" w:sz="0" w:space="0" w:color="auto"/>
            <w:bottom w:val="none" w:sz="0" w:space="0" w:color="auto"/>
            <w:right w:val="none" w:sz="0" w:space="0" w:color="auto"/>
          </w:divBdr>
        </w:div>
      </w:divsChild>
    </w:div>
    <w:div w:id="893812328">
      <w:bodyDiv w:val="1"/>
      <w:marLeft w:val="0"/>
      <w:marRight w:val="0"/>
      <w:marTop w:val="0"/>
      <w:marBottom w:val="0"/>
      <w:divBdr>
        <w:top w:val="none" w:sz="0" w:space="0" w:color="auto"/>
        <w:left w:val="none" w:sz="0" w:space="0" w:color="auto"/>
        <w:bottom w:val="none" w:sz="0" w:space="0" w:color="auto"/>
        <w:right w:val="none" w:sz="0" w:space="0" w:color="auto"/>
      </w:divBdr>
      <w:divsChild>
        <w:div w:id="31227133">
          <w:marLeft w:val="547"/>
          <w:marRight w:val="0"/>
          <w:marTop w:val="200"/>
          <w:marBottom w:val="0"/>
          <w:divBdr>
            <w:top w:val="none" w:sz="0" w:space="0" w:color="auto"/>
            <w:left w:val="none" w:sz="0" w:space="0" w:color="auto"/>
            <w:bottom w:val="none" w:sz="0" w:space="0" w:color="auto"/>
            <w:right w:val="none" w:sz="0" w:space="0" w:color="auto"/>
          </w:divBdr>
        </w:div>
      </w:divsChild>
    </w:div>
    <w:div w:id="989213577">
      <w:bodyDiv w:val="1"/>
      <w:marLeft w:val="0"/>
      <w:marRight w:val="0"/>
      <w:marTop w:val="0"/>
      <w:marBottom w:val="0"/>
      <w:divBdr>
        <w:top w:val="none" w:sz="0" w:space="0" w:color="auto"/>
        <w:left w:val="none" w:sz="0" w:space="0" w:color="auto"/>
        <w:bottom w:val="none" w:sz="0" w:space="0" w:color="auto"/>
        <w:right w:val="none" w:sz="0" w:space="0" w:color="auto"/>
      </w:divBdr>
      <w:divsChild>
        <w:div w:id="1951665151">
          <w:marLeft w:val="547"/>
          <w:marRight w:val="0"/>
          <w:marTop w:val="200"/>
          <w:marBottom w:val="0"/>
          <w:divBdr>
            <w:top w:val="none" w:sz="0" w:space="0" w:color="auto"/>
            <w:left w:val="none" w:sz="0" w:space="0" w:color="auto"/>
            <w:bottom w:val="none" w:sz="0" w:space="0" w:color="auto"/>
            <w:right w:val="none" w:sz="0" w:space="0" w:color="auto"/>
          </w:divBdr>
        </w:div>
      </w:divsChild>
    </w:div>
    <w:div w:id="1025908110">
      <w:bodyDiv w:val="1"/>
      <w:marLeft w:val="0"/>
      <w:marRight w:val="0"/>
      <w:marTop w:val="0"/>
      <w:marBottom w:val="0"/>
      <w:divBdr>
        <w:top w:val="none" w:sz="0" w:space="0" w:color="auto"/>
        <w:left w:val="none" w:sz="0" w:space="0" w:color="auto"/>
        <w:bottom w:val="none" w:sz="0" w:space="0" w:color="auto"/>
        <w:right w:val="none" w:sz="0" w:space="0" w:color="auto"/>
      </w:divBdr>
    </w:div>
    <w:div w:id="1614705290">
      <w:bodyDiv w:val="1"/>
      <w:marLeft w:val="0"/>
      <w:marRight w:val="0"/>
      <w:marTop w:val="0"/>
      <w:marBottom w:val="0"/>
      <w:divBdr>
        <w:top w:val="none" w:sz="0" w:space="0" w:color="auto"/>
        <w:left w:val="none" w:sz="0" w:space="0" w:color="auto"/>
        <w:bottom w:val="none" w:sz="0" w:space="0" w:color="auto"/>
        <w:right w:val="none" w:sz="0" w:space="0" w:color="auto"/>
      </w:divBdr>
    </w:div>
    <w:div w:id="1697191679">
      <w:bodyDiv w:val="1"/>
      <w:marLeft w:val="0"/>
      <w:marRight w:val="0"/>
      <w:marTop w:val="0"/>
      <w:marBottom w:val="0"/>
      <w:divBdr>
        <w:top w:val="none" w:sz="0" w:space="0" w:color="auto"/>
        <w:left w:val="none" w:sz="0" w:space="0" w:color="auto"/>
        <w:bottom w:val="none" w:sz="0" w:space="0" w:color="auto"/>
        <w:right w:val="none" w:sz="0" w:space="0" w:color="auto"/>
      </w:divBdr>
    </w:div>
    <w:div w:id="1711302236">
      <w:bodyDiv w:val="1"/>
      <w:marLeft w:val="0"/>
      <w:marRight w:val="0"/>
      <w:marTop w:val="0"/>
      <w:marBottom w:val="0"/>
      <w:divBdr>
        <w:top w:val="none" w:sz="0" w:space="0" w:color="auto"/>
        <w:left w:val="none" w:sz="0" w:space="0" w:color="auto"/>
        <w:bottom w:val="none" w:sz="0" w:space="0" w:color="auto"/>
        <w:right w:val="none" w:sz="0" w:space="0" w:color="auto"/>
      </w:divBdr>
    </w:div>
    <w:div w:id="1873610239">
      <w:bodyDiv w:val="1"/>
      <w:marLeft w:val="0"/>
      <w:marRight w:val="0"/>
      <w:marTop w:val="0"/>
      <w:marBottom w:val="0"/>
      <w:divBdr>
        <w:top w:val="none" w:sz="0" w:space="0" w:color="auto"/>
        <w:left w:val="none" w:sz="0" w:space="0" w:color="auto"/>
        <w:bottom w:val="none" w:sz="0" w:space="0" w:color="auto"/>
        <w:right w:val="none" w:sz="0" w:space="0" w:color="auto"/>
      </w:divBdr>
      <w:divsChild>
        <w:div w:id="1543709014">
          <w:marLeft w:val="547"/>
          <w:marRight w:val="0"/>
          <w:marTop w:val="200"/>
          <w:marBottom w:val="0"/>
          <w:divBdr>
            <w:top w:val="none" w:sz="0" w:space="0" w:color="auto"/>
            <w:left w:val="none" w:sz="0" w:space="0" w:color="auto"/>
            <w:bottom w:val="none" w:sz="0" w:space="0" w:color="auto"/>
            <w:right w:val="none" w:sz="0" w:space="0" w:color="auto"/>
          </w:divBdr>
        </w:div>
      </w:divsChild>
    </w:div>
    <w:div w:id="1906069773">
      <w:bodyDiv w:val="1"/>
      <w:marLeft w:val="0"/>
      <w:marRight w:val="0"/>
      <w:marTop w:val="0"/>
      <w:marBottom w:val="0"/>
      <w:divBdr>
        <w:top w:val="none" w:sz="0" w:space="0" w:color="auto"/>
        <w:left w:val="none" w:sz="0" w:space="0" w:color="auto"/>
        <w:bottom w:val="none" w:sz="0" w:space="0" w:color="auto"/>
        <w:right w:val="none" w:sz="0" w:space="0" w:color="auto"/>
      </w:divBdr>
      <w:divsChild>
        <w:div w:id="378208582">
          <w:marLeft w:val="360"/>
          <w:marRight w:val="0"/>
          <w:marTop w:val="200"/>
          <w:marBottom w:val="0"/>
          <w:divBdr>
            <w:top w:val="none" w:sz="0" w:space="0" w:color="auto"/>
            <w:left w:val="none" w:sz="0" w:space="0" w:color="auto"/>
            <w:bottom w:val="none" w:sz="0" w:space="0" w:color="auto"/>
            <w:right w:val="none" w:sz="0" w:space="0" w:color="auto"/>
          </w:divBdr>
        </w:div>
      </w:divsChild>
    </w:div>
    <w:div w:id="1929314884">
      <w:bodyDiv w:val="1"/>
      <w:marLeft w:val="0"/>
      <w:marRight w:val="0"/>
      <w:marTop w:val="0"/>
      <w:marBottom w:val="0"/>
      <w:divBdr>
        <w:top w:val="none" w:sz="0" w:space="0" w:color="auto"/>
        <w:left w:val="none" w:sz="0" w:space="0" w:color="auto"/>
        <w:bottom w:val="none" w:sz="0" w:space="0" w:color="auto"/>
        <w:right w:val="none" w:sz="0" w:space="0" w:color="auto"/>
      </w:divBdr>
      <w:divsChild>
        <w:div w:id="1998730006">
          <w:marLeft w:val="360"/>
          <w:marRight w:val="0"/>
          <w:marTop w:val="200"/>
          <w:marBottom w:val="0"/>
          <w:divBdr>
            <w:top w:val="none" w:sz="0" w:space="0" w:color="auto"/>
            <w:left w:val="none" w:sz="0" w:space="0" w:color="auto"/>
            <w:bottom w:val="none" w:sz="0" w:space="0" w:color="auto"/>
            <w:right w:val="none" w:sz="0" w:space="0" w:color="auto"/>
          </w:divBdr>
        </w:div>
      </w:divsChild>
    </w:div>
    <w:div w:id="1968854191">
      <w:bodyDiv w:val="1"/>
      <w:marLeft w:val="0"/>
      <w:marRight w:val="0"/>
      <w:marTop w:val="0"/>
      <w:marBottom w:val="0"/>
      <w:divBdr>
        <w:top w:val="none" w:sz="0" w:space="0" w:color="auto"/>
        <w:left w:val="none" w:sz="0" w:space="0" w:color="auto"/>
        <w:bottom w:val="none" w:sz="0" w:space="0" w:color="auto"/>
        <w:right w:val="none" w:sz="0" w:space="0" w:color="auto"/>
      </w:divBdr>
    </w:div>
    <w:div w:id="1992516578">
      <w:bodyDiv w:val="1"/>
      <w:marLeft w:val="0"/>
      <w:marRight w:val="0"/>
      <w:marTop w:val="0"/>
      <w:marBottom w:val="0"/>
      <w:divBdr>
        <w:top w:val="none" w:sz="0" w:space="0" w:color="auto"/>
        <w:left w:val="none" w:sz="0" w:space="0" w:color="auto"/>
        <w:bottom w:val="none" w:sz="0" w:space="0" w:color="auto"/>
        <w:right w:val="none" w:sz="0" w:space="0" w:color="auto"/>
      </w:divBdr>
      <w:divsChild>
        <w:div w:id="255746288">
          <w:marLeft w:val="547"/>
          <w:marRight w:val="0"/>
          <w:marTop w:val="200"/>
          <w:marBottom w:val="0"/>
          <w:divBdr>
            <w:top w:val="none" w:sz="0" w:space="0" w:color="auto"/>
            <w:left w:val="none" w:sz="0" w:space="0" w:color="auto"/>
            <w:bottom w:val="none" w:sz="0" w:space="0" w:color="auto"/>
            <w:right w:val="none" w:sz="0" w:space="0" w:color="auto"/>
          </w:divBdr>
        </w:div>
      </w:divsChild>
    </w:div>
    <w:div w:id="2040468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gi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statista.com/statistics/664691/share-of-two-wheelers-india/" TargetMode="Externa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chart" Target="charts/chart3.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hyperlink" Target="https://res.mdpi.com/d_attachment/energies/energies-12-00388/article_deploy/energies-12-00388.pdf" TargetMode="External"/><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hyperlink" Target="https://www.irjet.net/archives/V7/i5/IRJET-V7I578.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pruth\Downloads\raw_inpu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ruth\Downloads\DATA-SHEET(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ruth\Downloads\DATA-SHEET(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Drive cycle</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scatterChart>
        <c:scatterStyle val="smoothMarker"/>
        <c:varyColors val="0"/>
        <c:ser>
          <c:idx val="0"/>
          <c:order val="0"/>
          <c:tx>
            <c:strRef>
              <c:f>Sheet1!$B$1</c:f>
              <c:strCache>
                <c:ptCount val="1"/>
                <c:pt idx="0">
                  <c:v>kmph_r</c:v>
                </c:pt>
              </c:strCache>
            </c:strRef>
          </c:tx>
          <c:spPr>
            <a:ln w="9525" cap="rnd">
              <a:solidFill>
                <a:schemeClr val="accent1"/>
              </a:solidFill>
              <a:round/>
            </a:ln>
            <a:effectLst>
              <a:outerShdw blurRad="57150" dist="19050" dir="5400000" algn="ctr" rotWithShape="0">
                <a:srgbClr val="000000">
                  <a:alpha val="63000"/>
                </a:srgbClr>
              </a:outerShdw>
            </a:effectLst>
          </c:spPr>
          <c:marker>
            <c:symbol val="none"/>
          </c:marker>
          <c:xVal>
            <c:numRef>
              <c:f>Sheet1!$A$2:$A$956</c:f>
              <c:numCache>
                <c:formatCode>General</c:formatCode>
                <c:ptCount val="95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numCache>
            </c:numRef>
          </c:xVal>
          <c:yVal>
            <c:numRef>
              <c:f>Sheet1!$B$2:$B$956</c:f>
              <c:numCache>
                <c:formatCode>General</c:formatCode>
                <c:ptCount val="955"/>
                <c:pt idx="0">
                  <c:v>0</c:v>
                </c:pt>
                <c:pt idx="1">
                  <c:v>3.4589984416961599</c:v>
                </c:pt>
                <c:pt idx="2">
                  <c:v>6.7775673866271902</c:v>
                </c:pt>
                <c:pt idx="3">
                  <c:v>7.8839998245239196</c:v>
                </c:pt>
                <c:pt idx="4">
                  <c:v>12.2159404754638</c:v>
                </c:pt>
                <c:pt idx="5">
                  <c:v>16.0200386047363</c:v>
                </c:pt>
                <c:pt idx="6">
                  <c:v>16.632154464721602</c:v>
                </c:pt>
                <c:pt idx="7">
                  <c:v>21.355768203735298</c:v>
                </c:pt>
                <c:pt idx="8">
                  <c:v>23.0762519836425</c:v>
                </c:pt>
                <c:pt idx="9">
                  <c:v>24.1561069488525</c:v>
                </c:pt>
                <c:pt idx="10">
                  <c:v>25.2361030578613</c:v>
                </c:pt>
                <c:pt idx="11">
                  <c:v>26.316616058349599</c:v>
                </c:pt>
                <c:pt idx="12">
                  <c:v>24.659999847412099</c:v>
                </c:pt>
                <c:pt idx="13">
                  <c:v>22.4650363922119</c:v>
                </c:pt>
                <c:pt idx="14">
                  <c:v>21.637468338012599</c:v>
                </c:pt>
                <c:pt idx="15">
                  <c:v>20.988122940063398</c:v>
                </c:pt>
                <c:pt idx="16">
                  <c:v>21.7440280914306</c:v>
                </c:pt>
                <c:pt idx="17">
                  <c:v>22.536460876464801</c:v>
                </c:pt>
                <c:pt idx="18">
                  <c:v>23.6521091461181</c:v>
                </c:pt>
                <c:pt idx="19">
                  <c:v>24.696418762206999</c:v>
                </c:pt>
                <c:pt idx="20">
                  <c:v>25.812025070190401</c:v>
                </c:pt>
                <c:pt idx="21">
                  <c:v>27.074392318725501</c:v>
                </c:pt>
                <c:pt idx="22">
                  <c:v>26.2442226409912</c:v>
                </c:pt>
                <c:pt idx="23">
                  <c:v>26.2080974578857</c:v>
                </c:pt>
                <c:pt idx="24">
                  <c:v>24.948102951049801</c:v>
                </c:pt>
                <c:pt idx="25">
                  <c:v>25.8482246398925</c:v>
                </c:pt>
                <c:pt idx="26">
                  <c:v>24.156000137329102</c:v>
                </c:pt>
                <c:pt idx="27">
                  <c:v>21.3122749328613</c:v>
                </c:pt>
                <c:pt idx="28">
                  <c:v>19.717781066894499</c:v>
                </c:pt>
                <c:pt idx="29">
                  <c:v>21.493083953857401</c:v>
                </c:pt>
                <c:pt idx="30">
                  <c:v>22.6800003051757</c:v>
                </c:pt>
                <c:pt idx="31">
                  <c:v>24.1952400207519</c:v>
                </c:pt>
                <c:pt idx="32">
                  <c:v>25.3820686340332</c:v>
                </c:pt>
                <c:pt idx="33">
                  <c:v>26.463525772094702</c:v>
                </c:pt>
                <c:pt idx="34">
                  <c:v>27.2525939941406</c:v>
                </c:pt>
                <c:pt idx="35">
                  <c:v>28.081478118896399</c:v>
                </c:pt>
                <c:pt idx="36">
                  <c:v>28.440362930297798</c:v>
                </c:pt>
                <c:pt idx="37">
                  <c:v>26.855998992919901</c:v>
                </c:pt>
                <c:pt idx="38">
                  <c:v>26.280023574829102</c:v>
                </c:pt>
                <c:pt idx="39">
                  <c:v>27.036382675170898</c:v>
                </c:pt>
                <c:pt idx="40">
                  <c:v>27.8280925750732</c:v>
                </c:pt>
                <c:pt idx="41">
                  <c:v>29.556085586547798</c:v>
                </c:pt>
                <c:pt idx="42">
                  <c:v>30.4996738433837</c:v>
                </c:pt>
                <c:pt idx="43">
                  <c:v>31.972558975219702</c:v>
                </c:pt>
                <c:pt idx="44">
                  <c:v>32.760967254638601</c:v>
                </c:pt>
                <c:pt idx="45">
                  <c:v>34.494087219238203</c:v>
                </c:pt>
                <c:pt idx="46">
                  <c:v>35.173183441162102</c:v>
                </c:pt>
                <c:pt idx="47">
                  <c:v>35.7506103515625</c:v>
                </c:pt>
                <c:pt idx="48">
                  <c:v>36.765323638916001</c:v>
                </c:pt>
                <c:pt idx="49">
                  <c:v>37.740516662597599</c:v>
                </c:pt>
                <c:pt idx="50">
                  <c:v>37.9898262023925</c:v>
                </c:pt>
                <c:pt idx="51">
                  <c:v>38.450038909912102</c:v>
                </c:pt>
                <c:pt idx="52">
                  <c:v>38.739761352538999</c:v>
                </c:pt>
                <c:pt idx="53">
                  <c:v>39.099246978759702</c:v>
                </c:pt>
                <c:pt idx="54">
                  <c:v>39.062007904052699</c:v>
                </c:pt>
                <c:pt idx="55">
                  <c:v>39.241996765136697</c:v>
                </c:pt>
                <c:pt idx="56">
                  <c:v>39.531684875488203</c:v>
                </c:pt>
                <c:pt idx="57">
                  <c:v>39.746757507324197</c:v>
                </c:pt>
                <c:pt idx="58">
                  <c:v>38.919265747070298</c:v>
                </c:pt>
                <c:pt idx="59">
                  <c:v>38.595287322997997</c:v>
                </c:pt>
                <c:pt idx="60">
                  <c:v>38.596851348876903</c:v>
                </c:pt>
                <c:pt idx="61">
                  <c:v>38.809066772460902</c:v>
                </c:pt>
                <c:pt idx="62">
                  <c:v>39.134796142578097</c:v>
                </c:pt>
                <c:pt idx="63">
                  <c:v>39.859165191650298</c:v>
                </c:pt>
                <c:pt idx="64">
                  <c:v>40.649162292480398</c:v>
                </c:pt>
                <c:pt idx="65">
                  <c:v>41.118949890136697</c:v>
                </c:pt>
                <c:pt idx="66">
                  <c:v>41.116554260253899</c:v>
                </c:pt>
                <c:pt idx="67">
                  <c:v>40.967998504638601</c:v>
                </c:pt>
                <c:pt idx="68">
                  <c:v>40.932014465332003</c:v>
                </c:pt>
                <c:pt idx="69">
                  <c:v>41.652992248535099</c:v>
                </c:pt>
                <c:pt idx="70">
                  <c:v>41.076000213622997</c:v>
                </c:pt>
                <c:pt idx="71">
                  <c:v>41.399997711181598</c:v>
                </c:pt>
                <c:pt idx="72">
                  <c:v>41.219997406005803</c:v>
                </c:pt>
                <c:pt idx="73">
                  <c:v>41.509262084960902</c:v>
                </c:pt>
                <c:pt idx="74">
                  <c:v>41.220058441162102</c:v>
                </c:pt>
                <c:pt idx="75">
                  <c:v>41.327999114990199</c:v>
                </c:pt>
                <c:pt idx="76">
                  <c:v>41.400062561035099</c:v>
                </c:pt>
                <c:pt idx="77">
                  <c:v>41.579998016357401</c:v>
                </c:pt>
                <c:pt idx="78">
                  <c:v>41.472393035888601</c:v>
                </c:pt>
                <c:pt idx="79">
                  <c:v>41.905544281005803</c:v>
                </c:pt>
                <c:pt idx="80">
                  <c:v>41.292018890380803</c:v>
                </c:pt>
                <c:pt idx="81">
                  <c:v>41.183998107910099</c:v>
                </c:pt>
                <c:pt idx="82">
                  <c:v>41.292770385742102</c:v>
                </c:pt>
                <c:pt idx="83">
                  <c:v>40.968063354492102</c:v>
                </c:pt>
                <c:pt idx="84">
                  <c:v>40.789287567138601</c:v>
                </c:pt>
                <c:pt idx="85">
                  <c:v>40.500782012939403</c:v>
                </c:pt>
                <c:pt idx="86">
                  <c:v>40.285026550292898</c:v>
                </c:pt>
                <c:pt idx="87">
                  <c:v>40.034328460693303</c:v>
                </c:pt>
                <c:pt idx="88">
                  <c:v>40.068580627441399</c:v>
                </c:pt>
                <c:pt idx="89">
                  <c:v>40.068405151367102</c:v>
                </c:pt>
                <c:pt idx="90">
                  <c:v>40.212062835693303</c:v>
                </c:pt>
                <c:pt idx="91">
                  <c:v>40.392017364501903</c:v>
                </c:pt>
                <c:pt idx="92">
                  <c:v>40.572254180908203</c:v>
                </c:pt>
                <c:pt idx="93">
                  <c:v>40.787998199462798</c:v>
                </c:pt>
                <c:pt idx="94">
                  <c:v>40.932395935058501</c:v>
                </c:pt>
                <c:pt idx="95">
                  <c:v>41.256248474121001</c:v>
                </c:pt>
                <c:pt idx="96">
                  <c:v>41.436141967773402</c:v>
                </c:pt>
                <c:pt idx="97">
                  <c:v>42.372138977050703</c:v>
                </c:pt>
                <c:pt idx="98">
                  <c:v>42.121860504150298</c:v>
                </c:pt>
                <c:pt idx="99">
                  <c:v>42.732017517089801</c:v>
                </c:pt>
                <c:pt idx="100">
                  <c:v>42.912132263183501</c:v>
                </c:pt>
                <c:pt idx="101">
                  <c:v>43.164237976074197</c:v>
                </c:pt>
                <c:pt idx="102">
                  <c:v>43.416000366210902</c:v>
                </c:pt>
                <c:pt idx="103">
                  <c:v>43.8121337890625</c:v>
                </c:pt>
                <c:pt idx="104">
                  <c:v>44.388015747070298</c:v>
                </c:pt>
                <c:pt idx="105">
                  <c:v>44.675998687744098</c:v>
                </c:pt>
                <c:pt idx="106">
                  <c:v>45.036056518554602</c:v>
                </c:pt>
                <c:pt idx="107">
                  <c:v>45.468017578125</c:v>
                </c:pt>
                <c:pt idx="108">
                  <c:v>45.684009552001903</c:v>
                </c:pt>
                <c:pt idx="109">
                  <c:v>45.719997406005803</c:v>
                </c:pt>
                <c:pt idx="110">
                  <c:v>45.396053314208899</c:v>
                </c:pt>
                <c:pt idx="111">
                  <c:v>43.523998260497997</c:v>
                </c:pt>
                <c:pt idx="112">
                  <c:v>42.120059967041001</c:v>
                </c:pt>
                <c:pt idx="113">
                  <c:v>41.508060455322202</c:v>
                </c:pt>
                <c:pt idx="114">
                  <c:v>41.1119995117187</c:v>
                </c:pt>
                <c:pt idx="115">
                  <c:v>40.680000305175703</c:v>
                </c:pt>
                <c:pt idx="116">
                  <c:v>40.284011840820298</c:v>
                </c:pt>
                <c:pt idx="117">
                  <c:v>40.031997680663999</c:v>
                </c:pt>
                <c:pt idx="118">
                  <c:v>39.744258880615199</c:v>
                </c:pt>
                <c:pt idx="119">
                  <c:v>39.240409851074197</c:v>
                </c:pt>
                <c:pt idx="120">
                  <c:v>39.859165191650298</c:v>
                </c:pt>
                <c:pt idx="121">
                  <c:v>39.707996368408203</c:v>
                </c:pt>
                <c:pt idx="122">
                  <c:v>40.715999603271399</c:v>
                </c:pt>
                <c:pt idx="123">
                  <c:v>39.9976196289062</c:v>
                </c:pt>
                <c:pt idx="124">
                  <c:v>39.996013641357401</c:v>
                </c:pt>
                <c:pt idx="125">
                  <c:v>40.466300964355398</c:v>
                </c:pt>
                <c:pt idx="126">
                  <c:v>40.932144165038999</c:v>
                </c:pt>
                <c:pt idx="127">
                  <c:v>40.861587524413999</c:v>
                </c:pt>
                <c:pt idx="128">
                  <c:v>40.431137084960902</c:v>
                </c:pt>
                <c:pt idx="129">
                  <c:v>40.463996887207003</c:v>
                </c:pt>
                <c:pt idx="130">
                  <c:v>40.609928131103501</c:v>
                </c:pt>
                <c:pt idx="131">
                  <c:v>40.933914184570298</c:v>
                </c:pt>
                <c:pt idx="132">
                  <c:v>40.968776702880803</c:v>
                </c:pt>
                <c:pt idx="133">
                  <c:v>40.969284057617102</c:v>
                </c:pt>
                <c:pt idx="134">
                  <c:v>40.572399139404297</c:v>
                </c:pt>
                <c:pt idx="135">
                  <c:v>41.6898803710937</c:v>
                </c:pt>
                <c:pt idx="136">
                  <c:v>41.652061462402301</c:v>
                </c:pt>
                <c:pt idx="137">
                  <c:v>42.012062072753899</c:v>
                </c:pt>
                <c:pt idx="138">
                  <c:v>41.763492584228501</c:v>
                </c:pt>
                <c:pt idx="139">
                  <c:v>39.852016448974602</c:v>
                </c:pt>
                <c:pt idx="140">
                  <c:v>38.124015808105398</c:v>
                </c:pt>
                <c:pt idx="141">
                  <c:v>37.3709297180175</c:v>
                </c:pt>
                <c:pt idx="142">
                  <c:v>37.008277893066399</c:v>
                </c:pt>
                <c:pt idx="143">
                  <c:v>37.0440673828125</c:v>
                </c:pt>
                <c:pt idx="144">
                  <c:v>36.649131774902301</c:v>
                </c:pt>
                <c:pt idx="145">
                  <c:v>36.108016967773402</c:v>
                </c:pt>
                <c:pt idx="146">
                  <c:v>35.676071166992102</c:v>
                </c:pt>
                <c:pt idx="147">
                  <c:v>33.992404937744098</c:v>
                </c:pt>
                <c:pt idx="148">
                  <c:v>31.377155303955</c:v>
                </c:pt>
                <c:pt idx="149">
                  <c:v>31.431482315063398</c:v>
                </c:pt>
                <c:pt idx="150">
                  <c:v>30.902177810668899</c:v>
                </c:pt>
                <c:pt idx="151">
                  <c:v>29.952083587646399</c:v>
                </c:pt>
                <c:pt idx="152">
                  <c:v>28.044832229614201</c:v>
                </c:pt>
                <c:pt idx="153">
                  <c:v>25.207248687744102</c:v>
                </c:pt>
                <c:pt idx="154">
                  <c:v>24.250482559204102</c:v>
                </c:pt>
                <c:pt idx="155">
                  <c:v>23.1160373687744</c:v>
                </c:pt>
                <c:pt idx="156">
                  <c:v>22.536115646362301</c:v>
                </c:pt>
                <c:pt idx="157">
                  <c:v>16.274547576904201</c:v>
                </c:pt>
                <c:pt idx="158">
                  <c:v>12.2611579895019</c:v>
                </c:pt>
                <c:pt idx="159">
                  <c:v>10.952522277831999</c:v>
                </c:pt>
                <c:pt idx="160">
                  <c:v>9.7107286453246999</c:v>
                </c:pt>
                <c:pt idx="161">
                  <c:v>15.9479990005493</c:v>
                </c:pt>
                <c:pt idx="162">
                  <c:v>21.096277236938398</c:v>
                </c:pt>
                <c:pt idx="163">
                  <c:v>22.500719070434499</c:v>
                </c:pt>
                <c:pt idx="164">
                  <c:v>24.3002395629882</c:v>
                </c:pt>
                <c:pt idx="165">
                  <c:v>26.028896331787099</c:v>
                </c:pt>
                <c:pt idx="166">
                  <c:v>28.188365936279201</c:v>
                </c:pt>
                <c:pt idx="167">
                  <c:v>30.527997970581001</c:v>
                </c:pt>
                <c:pt idx="168">
                  <c:v>30.2662353515625</c:v>
                </c:pt>
                <c:pt idx="169">
                  <c:v>30.716436386108398</c:v>
                </c:pt>
                <c:pt idx="170">
                  <c:v>30.709346771240199</c:v>
                </c:pt>
                <c:pt idx="171">
                  <c:v>31.068332672119102</c:v>
                </c:pt>
                <c:pt idx="172">
                  <c:v>29.629398345947202</c:v>
                </c:pt>
                <c:pt idx="173">
                  <c:v>31.607997894287099</c:v>
                </c:pt>
                <c:pt idx="174">
                  <c:v>35.715065002441399</c:v>
                </c:pt>
                <c:pt idx="175">
                  <c:v>36.8831367492675</c:v>
                </c:pt>
                <c:pt idx="176">
                  <c:v>38.124832153320298</c:v>
                </c:pt>
                <c:pt idx="177">
                  <c:v>36.972282409667898</c:v>
                </c:pt>
                <c:pt idx="178">
                  <c:v>36.936016082763601</c:v>
                </c:pt>
                <c:pt idx="179">
                  <c:v>37.487686157226499</c:v>
                </c:pt>
                <c:pt idx="180">
                  <c:v>37.9442749023437</c:v>
                </c:pt>
                <c:pt idx="181">
                  <c:v>38.592266082763601</c:v>
                </c:pt>
                <c:pt idx="182">
                  <c:v>37.799999237060497</c:v>
                </c:pt>
                <c:pt idx="183">
                  <c:v>38.995326995849602</c:v>
                </c:pt>
                <c:pt idx="184">
                  <c:v>37.298496246337798</c:v>
                </c:pt>
                <c:pt idx="185">
                  <c:v>38.736000061035099</c:v>
                </c:pt>
                <c:pt idx="186">
                  <c:v>37.692070007324197</c:v>
                </c:pt>
                <c:pt idx="187">
                  <c:v>37.800426483154297</c:v>
                </c:pt>
                <c:pt idx="188">
                  <c:v>38.052013397216797</c:v>
                </c:pt>
                <c:pt idx="189">
                  <c:v>38.231998443603501</c:v>
                </c:pt>
                <c:pt idx="190">
                  <c:v>40.040561676025298</c:v>
                </c:pt>
                <c:pt idx="191">
                  <c:v>38.233695983886697</c:v>
                </c:pt>
                <c:pt idx="192">
                  <c:v>37.621101379394503</c:v>
                </c:pt>
                <c:pt idx="193">
                  <c:v>37.368152618408203</c:v>
                </c:pt>
                <c:pt idx="194">
                  <c:v>37.296276092529297</c:v>
                </c:pt>
                <c:pt idx="195">
                  <c:v>37.588977813720703</c:v>
                </c:pt>
                <c:pt idx="196">
                  <c:v>37.295997619628899</c:v>
                </c:pt>
                <c:pt idx="197">
                  <c:v>36.900440216064403</c:v>
                </c:pt>
                <c:pt idx="198">
                  <c:v>36.756069183349602</c:v>
                </c:pt>
                <c:pt idx="199">
                  <c:v>36.576637268066399</c:v>
                </c:pt>
                <c:pt idx="200">
                  <c:v>37.224159240722599</c:v>
                </c:pt>
                <c:pt idx="201">
                  <c:v>38.340065002441399</c:v>
                </c:pt>
                <c:pt idx="202">
                  <c:v>37.692153930663999</c:v>
                </c:pt>
                <c:pt idx="203">
                  <c:v>39.0245971679687</c:v>
                </c:pt>
                <c:pt idx="204">
                  <c:v>39.3600044250488</c:v>
                </c:pt>
                <c:pt idx="205">
                  <c:v>38.598716735839801</c:v>
                </c:pt>
                <c:pt idx="206">
                  <c:v>38.449367523193303</c:v>
                </c:pt>
                <c:pt idx="207">
                  <c:v>38.448421478271399</c:v>
                </c:pt>
                <c:pt idx="208">
                  <c:v>39.179180145263601</c:v>
                </c:pt>
                <c:pt idx="209">
                  <c:v>39.1707954406738</c:v>
                </c:pt>
                <c:pt idx="210">
                  <c:v>39.564262390136697</c:v>
                </c:pt>
                <c:pt idx="211">
                  <c:v>39.996063232421797</c:v>
                </c:pt>
                <c:pt idx="212">
                  <c:v>40.89599609375</c:v>
                </c:pt>
                <c:pt idx="213">
                  <c:v>41.004016876220703</c:v>
                </c:pt>
                <c:pt idx="214">
                  <c:v>41.221569061279297</c:v>
                </c:pt>
                <c:pt idx="215">
                  <c:v>42.518985748291001</c:v>
                </c:pt>
                <c:pt idx="216">
                  <c:v>42.192981719970703</c:v>
                </c:pt>
                <c:pt idx="217">
                  <c:v>42.552135467529297</c:v>
                </c:pt>
                <c:pt idx="218">
                  <c:v>42.732242584228501</c:v>
                </c:pt>
                <c:pt idx="219">
                  <c:v>41.688388824462798</c:v>
                </c:pt>
                <c:pt idx="220">
                  <c:v>40.573932647705</c:v>
                </c:pt>
                <c:pt idx="221">
                  <c:v>40.572399139404297</c:v>
                </c:pt>
                <c:pt idx="222">
                  <c:v>37.622081756591797</c:v>
                </c:pt>
                <c:pt idx="223">
                  <c:v>37.620429992675703</c:v>
                </c:pt>
                <c:pt idx="224">
                  <c:v>38.628063201904297</c:v>
                </c:pt>
                <c:pt idx="225">
                  <c:v>37.944068908691399</c:v>
                </c:pt>
                <c:pt idx="226">
                  <c:v>39.707996368408203</c:v>
                </c:pt>
                <c:pt idx="227">
                  <c:v>39.564014434814403</c:v>
                </c:pt>
                <c:pt idx="228">
                  <c:v>41.183998107910099</c:v>
                </c:pt>
                <c:pt idx="229">
                  <c:v>43.214412689208899</c:v>
                </c:pt>
                <c:pt idx="230">
                  <c:v>43.5293769836425</c:v>
                </c:pt>
                <c:pt idx="231">
                  <c:v>44.496929168701101</c:v>
                </c:pt>
                <c:pt idx="232">
                  <c:v>43.814132690429602</c:v>
                </c:pt>
                <c:pt idx="233">
                  <c:v>43.812370300292898</c:v>
                </c:pt>
                <c:pt idx="234">
                  <c:v>47.560916900634702</c:v>
                </c:pt>
                <c:pt idx="235">
                  <c:v>43.5762519836425</c:v>
                </c:pt>
                <c:pt idx="236">
                  <c:v>49.687889099121001</c:v>
                </c:pt>
                <c:pt idx="237">
                  <c:v>50.881870269775298</c:v>
                </c:pt>
                <c:pt idx="238">
                  <c:v>50.870498657226499</c:v>
                </c:pt>
                <c:pt idx="239">
                  <c:v>50.870498657226499</c:v>
                </c:pt>
                <c:pt idx="240">
                  <c:v>53.028011322021399</c:v>
                </c:pt>
                <c:pt idx="241">
                  <c:v>50.842716217041001</c:v>
                </c:pt>
                <c:pt idx="242">
                  <c:v>50.2653999328613</c:v>
                </c:pt>
                <c:pt idx="243">
                  <c:v>50.257289886474602</c:v>
                </c:pt>
                <c:pt idx="244">
                  <c:v>49.107814788818303</c:v>
                </c:pt>
                <c:pt idx="245">
                  <c:v>49.104644775390597</c:v>
                </c:pt>
                <c:pt idx="246">
                  <c:v>46.477684020996001</c:v>
                </c:pt>
                <c:pt idx="247">
                  <c:v>46.945987701416001</c:v>
                </c:pt>
                <c:pt idx="248">
                  <c:v>45.720054626464801</c:v>
                </c:pt>
                <c:pt idx="249">
                  <c:v>45.540012359619098</c:v>
                </c:pt>
                <c:pt idx="250">
                  <c:v>46.192543029785099</c:v>
                </c:pt>
                <c:pt idx="251">
                  <c:v>45.794036865234297</c:v>
                </c:pt>
                <c:pt idx="252">
                  <c:v>45.6119995117187</c:v>
                </c:pt>
                <c:pt idx="253">
                  <c:v>45.649150848388601</c:v>
                </c:pt>
                <c:pt idx="254">
                  <c:v>45.2589302062988</c:v>
                </c:pt>
                <c:pt idx="255">
                  <c:v>45.577419281005803</c:v>
                </c:pt>
                <c:pt idx="256">
                  <c:v>45.684349060058501</c:v>
                </c:pt>
                <c:pt idx="257">
                  <c:v>46.116001129150298</c:v>
                </c:pt>
                <c:pt idx="258">
                  <c:v>46.4768867492675</c:v>
                </c:pt>
                <c:pt idx="259">
                  <c:v>47.195999145507798</c:v>
                </c:pt>
                <c:pt idx="260">
                  <c:v>47.989349365234297</c:v>
                </c:pt>
                <c:pt idx="261">
                  <c:v>48.780330657958899</c:v>
                </c:pt>
                <c:pt idx="262">
                  <c:v>49.284049987792898</c:v>
                </c:pt>
                <c:pt idx="263">
                  <c:v>50.040012359619098</c:v>
                </c:pt>
                <c:pt idx="264">
                  <c:v>50.363998413085902</c:v>
                </c:pt>
                <c:pt idx="265">
                  <c:v>51.194850921630803</c:v>
                </c:pt>
                <c:pt idx="266">
                  <c:v>51.554122924804602</c:v>
                </c:pt>
                <c:pt idx="267">
                  <c:v>51.588310241699197</c:v>
                </c:pt>
                <c:pt idx="268">
                  <c:v>51.048458099365199</c:v>
                </c:pt>
                <c:pt idx="269">
                  <c:v>50.652050018310497</c:v>
                </c:pt>
                <c:pt idx="270">
                  <c:v>50.436206817626903</c:v>
                </c:pt>
                <c:pt idx="271">
                  <c:v>50.2200508117675</c:v>
                </c:pt>
                <c:pt idx="272">
                  <c:v>50.401039123535099</c:v>
                </c:pt>
                <c:pt idx="273">
                  <c:v>49.826549530029297</c:v>
                </c:pt>
                <c:pt idx="274">
                  <c:v>50.112205505371001</c:v>
                </c:pt>
                <c:pt idx="275">
                  <c:v>49.968013763427699</c:v>
                </c:pt>
                <c:pt idx="276">
                  <c:v>49.752208709716797</c:v>
                </c:pt>
                <c:pt idx="277">
                  <c:v>49.176116943359297</c:v>
                </c:pt>
                <c:pt idx="278">
                  <c:v>48.492012023925703</c:v>
                </c:pt>
                <c:pt idx="279">
                  <c:v>48.239997863769503</c:v>
                </c:pt>
                <c:pt idx="280">
                  <c:v>47.988662719726499</c:v>
                </c:pt>
                <c:pt idx="281">
                  <c:v>47.232120513916001</c:v>
                </c:pt>
                <c:pt idx="282">
                  <c:v>46.9799995422363</c:v>
                </c:pt>
                <c:pt idx="283">
                  <c:v>46.619998931884702</c:v>
                </c:pt>
                <c:pt idx="284">
                  <c:v>46.620052337646399</c:v>
                </c:pt>
                <c:pt idx="285">
                  <c:v>46.656055450439403</c:v>
                </c:pt>
                <c:pt idx="286">
                  <c:v>46.620124816894503</c:v>
                </c:pt>
                <c:pt idx="287">
                  <c:v>46.263587951660099</c:v>
                </c:pt>
                <c:pt idx="288">
                  <c:v>47.016056060791001</c:v>
                </c:pt>
                <c:pt idx="289">
                  <c:v>47.231998443603501</c:v>
                </c:pt>
                <c:pt idx="290">
                  <c:v>47.6651000976562</c:v>
                </c:pt>
                <c:pt idx="291">
                  <c:v>47.520053863525298</c:v>
                </c:pt>
                <c:pt idx="292">
                  <c:v>48.852645874023402</c:v>
                </c:pt>
                <c:pt idx="293">
                  <c:v>48.638252258300703</c:v>
                </c:pt>
                <c:pt idx="294">
                  <c:v>48.856296539306598</c:v>
                </c:pt>
                <c:pt idx="295">
                  <c:v>48.852474212646399</c:v>
                </c:pt>
                <c:pt idx="296">
                  <c:v>49.298313140869098</c:v>
                </c:pt>
                <c:pt idx="297">
                  <c:v>48.998588562011697</c:v>
                </c:pt>
                <c:pt idx="298">
                  <c:v>49.428470611572202</c:v>
                </c:pt>
                <c:pt idx="299">
                  <c:v>49.789299011230398</c:v>
                </c:pt>
                <c:pt idx="300">
                  <c:v>49.4288330078125</c:v>
                </c:pt>
                <c:pt idx="301">
                  <c:v>48.996009826660099</c:v>
                </c:pt>
                <c:pt idx="302">
                  <c:v>48.996009826660099</c:v>
                </c:pt>
                <c:pt idx="303">
                  <c:v>47.0880126953125</c:v>
                </c:pt>
                <c:pt idx="304">
                  <c:v>47.322376251220703</c:v>
                </c:pt>
                <c:pt idx="305">
                  <c:v>48.027454376220703</c:v>
                </c:pt>
                <c:pt idx="306">
                  <c:v>47.197975158691399</c:v>
                </c:pt>
                <c:pt idx="307">
                  <c:v>48.420051574707003</c:v>
                </c:pt>
                <c:pt idx="308">
                  <c:v>48.419998168945298</c:v>
                </c:pt>
                <c:pt idx="309">
                  <c:v>48.132858276367102</c:v>
                </c:pt>
                <c:pt idx="310">
                  <c:v>49.177066802978501</c:v>
                </c:pt>
                <c:pt idx="311">
                  <c:v>49.140048980712798</c:v>
                </c:pt>
                <c:pt idx="312">
                  <c:v>50.724052429199197</c:v>
                </c:pt>
                <c:pt idx="313">
                  <c:v>50.688114166259702</c:v>
                </c:pt>
                <c:pt idx="314">
                  <c:v>50.593116760253899</c:v>
                </c:pt>
                <c:pt idx="315">
                  <c:v>51.516014099121001</c:v>
                </c:pt>
                <c:pt idx="316">
                  <c:v>52.05611038208</c:v>
                </c:pt>
                <c:pt idx="317">
                  <c:v>52.343997955322202</c:v>
                </c:pt>
                <c:pt idx="318">
                  <c:v>51.912796020507798</c:v>
                </c:pt>
                <c:pt idx="319">
                  <c:v>51.912014007568303</c:v>
                </c:pt>
                <c:pt idx="320">
                  <c:v>52.467132568359297</c:v>
                </c:pt>
                <c:pt idx="321">
                  <c:v>52.454776763916001</c:v>
                </c:pt>
                <c:pt idx="322">
                  <c:v>52.272014617919901</c:v>
                </c:pt>
                <c:pt idx="323">
                  <c:v>52.781414031982401</c:v>
                </c:pt>
                <c:pt idx="324">
                  <c:v>53.4793891906738</c:v>
                </c:pt>
                <c:pt idx="325">
                  <c:v>50.256206512451101</c:v>
                </c:pt>
                <c:pt idx="326">
                  <c:v>50.363998413085902</c:v>
                </c:pt>
                <c:pt idx="327">
                  <c:v>48.026279449462798</c:v>
                </c:pt>
                <c:pt idx="328">
                  <c:v>48.673915863037102</c:v>
                </c:pt>
                <c:pt idx="329">
                  <c:v>47.304012298583899</c:v>
                </c:pt>
                <c:pt idx="330">
                  <c:v>46.908672332763601</c:v>
                </c:pt>
                <c:pt idx="331">
                  <c:v>46.800010681152301</c:v>
                </c:pt>
                <c:pt idx="332">
                  <c:v>46.800220489501903</c:v>
                </c:pt>
                <c:pt idx="333">
                  <c:v>46.944000244140597</c:v>
                </c:pt>
                <c:pt idx="334">
                  <c:v>46.7659912109375</c:v>
                </c:pt>
                <c:pt idx="335">
                  <c:v>47.916664123535099</c:v>
                </c:pt>
                <c:pt idx="336">
                  <c:v>47.952053070068303</c:v>
                </c:pt>
                <c:pt idx="337">
                  <c:v>48.492118835449197</c:v>
                </c:pt>
                <c:pt idx="338">
                  <c:v>48.888847351074197</c:v>
                </c:pt>
                <c:pt idx="339">
                  <c:v>49.248329162597599</c:v>
                </c:pt>
                <c:pt idx="340">
                  <c:v>49.248050689697202</c:v>
                </c:pt>
                <c:pt idx="341">
                  <c:v>49.356327056884702</c:v>
                </c:pt>
                <c:pt idx="342">
                  <c:v>48.708053588867102</c:v>
                </c:pt>
                <c:pt idx="343">
                  <c:v>48.672000885009702</c:v>
                </c:pt>
                <c:pt idx="344">
                  <c:v>48.600120544433501</c:v>
                </c:pt>
                <c:pt idx="345">
                  <c:v>48.276653289794901</c:v>
                </c:pt>
                <c:pt idx="346">
                  <c:v>47.340011596679602</c:v>
                </c:pt>
                <c:pt idx="347">
                  <c:v>46.512126922607401</c:v>
                </c:pt>
                <c:pt idx="348">
                  <c:v>46.044124603271399</c:v>
                </c:pt>
                <c:pt idx="349">
                  <c:v>45.648128509521399</c:v>
                </c:pt>
                <c:pt idx="350">
                  <c:v>45.7560005187988</c:v>
                </c:pt>
                <c:pt idx="351">
                  <c:v>45.827995300292898</c:v>
                </c:pt>
                <c:pt idx="352">
                  <c:v>45.972015380859297</c:v>
                </c:pt>
                <c:pt idx="353">
                  <c:v>46.5123481750488</c:v>
                </c:pt>
                <c:pt idx="354">
                  <c:v>46.584678649902301</c:v>
                </c:pt>
                <c:pt idx="355">
                  <c:v>47.520214080810497</c:v>
                </c:pt>
                <c:pt idx="356">
                  <c:v>47.808486938476499</c:v>
                </c:pt>
                <c:pt idx="357">
                  <c:v>48.636852264404297</c:v>
                </c:pt>
                <c:pt idx="358">
                  <c:v>48.277622222900298</c:v>
                </c:pt>
                <c:pt idx="359">
                  <c:v>47.376873016357401</c:v>
                </c:pt>
                <c:pt idx="360">
                  <c:v>46.944496154785099</c:v>
                </c:pt>
                <c:pt idx="361">
                  <c:v>46.836124420166001</c:v>
                </c:pt>
                <c:pt idx="362">
                  <c:v>46.872055053710902</c:v>
                </c:pt>
                <c:pt idx="363">
                  <c:v>46.872055053710902</c:v>
                </c:pt>
                <c:pt idx="364">
                  <c:v>47.016883850097599</c:v>
                </c:pt>
                <c:pt idx="365">
                  <c:v>47.952339172363203</c:v>
                </c:pt>
                <c:pt idx="366">
                  <c:v>47.629642486572202</c:v>
                </c:pt>
                <c:pt idx="367">
                  <c:v>48.457614898681598</c:v>
                </c:pt>
                <c:pt idx="368">
                  <c:v>48.780052185058501</c:v>
                </c:pt>
                <c:pt idx="369">
                  <c:v>48.995998382568303</c:v>
                </c:pt>
                <c:pt idx="370">
                  <c:v>48.528049468994098</c:v>
                </c:pt>
                <c:pt idx="371">
                  <c:v>48.996047973632798</c:v>
                </c:pt>
                <c:pt idx="372">
                  <c:v>48.744010925292898</c:v>
                </c:pt>
                <c:pt idx="373">
                  <c:v>49.068210601806598</c:v>
                </c:pt>
                <c:pt idx="374">
                  <c:v>49.104015350341797</c:v>
                </c:pt>
                <c:pt idx="375">
                  <c:v>49.068210601806598</c:v>
                </c:pt>
                <c:pt idx="376">
                  <c:v>48.852012634277301</c:v>
                </c:pt>
                <c:pt idx="377">
                  <c:v>48.888210296630803</c:v>
                </c:pt>
                <c:pt idx="378">
                  <c:v>48.0963325500488</c:v>
                </c:pt>
                <c:pt idx="379">
                  <c:v>49.105903625488203</c:v>
                </c:pt>
                <c:pt idx="380">
                  <c:v>48.745326995849602</c:v>
                </c:pt>
                <c:pt idx="381">
                  <c:v>49.356327056884702</c:v>
                </c:pt>
                <c:pt idx="382">
                  <c:v>49.787998199462798</c:v>
                </c:pt>
                <c:pt idx="383">
                  <c:v>49.608467102050703</c:v>
                </c:pt>
                <c:pt idx="384">
                  <c:v>49.715999603271399</c:v>
                </c:pt>
                <c:pt idx="385">
                  <c:v>49.356639862060497</c:v>
                </c:pt>
                <c:pt idx="386">
                  <c:v>48.456851959228501</c:v>
                </c:pt>
                <c:pt idx="387">
                  <c:v>49.608833312988203</c:v>
                </c:pt>
                <c:pt idx="388">
                  <c:v>49.320323944091797</c:v>
                </c:pt>
                <c:pt idx="389">
                  <c:v>48.995998382568303</c:v>
                </c:pt>
                <c:pt idx="390">
                  <c:v>48.564117431640597</c:v>
                </c:pt>
                <c:pt idx="391">
                  <c:v>47.520053863525298</c:v>
                </c:pt>
                <c:pt idx="392">
                  <c:v>46.620124816894503</c:v>
                </c:pt>
                <c:pt idx="393">
                  <c:v>45.7560005187988</c:v>
                </c:pt>
                <c:pt idx="394">
                  <c:v>45.433155059814403</c:v>
                </c:pt>
                <c:pt idx="395">
                  <c:v>45.323997497558501</c:v>
                </c:pt>
                <c:pt idx="396">
                  <c:v>45.791999816894503</c:v>
                </c:pt>
                <c:pt idx="397">
                  <c:v>46.4401245117187</c:v>
                </c:pt>
                <c:pt idx="398">
                  <c:v>46.656055450439403</c:v>
                </c:pt>
                <c:pt idx="399">
                  <c:v>47.052490234375</c:v>
                </c:pt>
                <c:pt idx="400">
                  <c:v>47.556121826171797</c:v>
                </c:pt>
                <c:pt idx="401">
                  <c:v>47.447998046875</c:v>
                </c:pt>
                <c:pt idx="402">
                  <c:v>48.098278045654297</c:v>
                </c:pt>
                <c:pt idx="403">
                  <c:v>47.855388641357401</c:v>
                </c:pt>
                <c:pt idx="404">
                  <c:v>44.316238403320298</c:v>
                </c:pt>
                <c:pt idx="405">
                  <c:v>41.292396545410099</c:v>
                </c:pt>
                <c:pt idx="406">
                  <c:v>39.816017150878899</c:v>
                </c:pt>
                <c:pt idx="407">
                  <c:v>40.068065643310497</c:v>
                </c:pt>
                <c:pt idx="408">
                  <c:v>39.421329498291001</c:v>
                </c:pt>
                <c:pt idx="409">
                  <c:v>39.457328796386697</c:v>
                </c:pt>
                <c:pt idx="410">
                  <c:v>38.519996643066399</c:v>
                </c:pt>
                <c:pt idx="411">
                  <c:v>38.555999755859297</c:v>
                </c:pt>
                <c:pt idx="412">
                  <c:v>38.894012451171797</c:v>
                </c:pt>
                <c:pt idx="413">
                  <c:v>39.241649627685497</c:v>
                </c:pt>
                <c:pt idx="414">
                  <c:v>39.852260589599602</c:v>
                </c:pt>
                <c:pt idx="415">
                  <c:v>39.963180541992102</c:v>
                </c:pt>
                <c:pt idx="416">
                  <c:v>39.996143341064403</c:v>
                </c:pt>
                <c:pt idx="417">
                  <c:v>40.212062835693303</c:v>
                </c:pt>
                <c:pt idx="418">
                  <c:v>40.212013244628899</c:v>
                </c:pt>
                <c:pt idx="419">
                  <c:v>40.5721435546875</c:v>
                </c:pt>
                <c:pt idx="420">
                  <c:v>40.793731689453097</c:v>
                </c:pt>
                <c:pt idx="421">
                  <c:v>40.147811889648402</c:v>
                </c:pt>
                <c:pt idx="422">
                  <c:v>40.106731414794901</c:v>
                </c:pt>
                <c:pt idx="423">
                  <c:v>39.961036682128899</c:v>
                </c:pt>
                <c:pt idx="424">
                  <c:v>39.924404144287102</c:v>
                </c:pt>
                <c:pt idx="425">
                  <c:v>40.141613006591797</c:v>
                </c:pt>
                <c:pt idx="426">
                  <c:v>40.212142944335902</c:v>
                </c:pt>
                <c:pt idx="427">
                  <c:v>40.032257080078097</c:v>
                </c:pt>
                <c:pt idx="428">
                  <c:v>40.5000610351562</c:v>
                </c:pt>
                <c:pt idx="429">
                  <c:v>40.608142852783203</c:v>
                </c:pt>
                <c:pt idx="430">
                  <c:v>40.608394622802699</c:v>
                </c:pt>
                <c:pt idx="431">
                  <c:v>40.248256683349602</c:v>
                </c:pt>
                <c:pt idx="432">
                  <c:v>40.176254272460902</c:v>
                </c:pt>
                <c:pt idx="433">
                  <c:v>39.5280151367187</c:v>
                </c:pt>
                <c:pt idx="434">
                  <c:v>39.419998168945298</c:v>
                </c:pt>
                <c:pt idx="435">
                  <c:v>38.844417572021399</c:v>
                </c:pt>
                <c:pt idx="436">
                  <c:v>37.656272888183501</c:v>
                </c:pt>
                <c:pt idx="437">
                  <c:v>38.1960639953613</c:v>
                </c:pt>
                <c:pt idx="438">
                  <c:v>38.448150634765597</c:v>
                </c:pt>
                <c:pt idx="439">
                  <c:v>38.592018127441399</c:v>
                </c:pt>
                <c:pt idx="440">
                  <c:v>38.268016815185497</c:v>
                </c:pt>
                <c:pt idx="441">
                  <c:v>39.0245971679687</c:v>
                </c:pt>
                <c:pt idx="442">
                  <c:v>38.268150329589801</c:v>
                </c:pt>
                <c:pt idx="443">
                  <c:v>37.008068084716797</c:v>
                </c:pt>
                <c:pt idx="444">
                  <c:v>38.378852844238203</c:v>
                </c:pt>
                <c:pt idx="445">
                  <c:v>38.376419067382798</c:v>
                </c:pt>
                <c:pt idx="446">
                  <c:v>38.3401489257812</c:v>
                </c:pt>
                <c:pt idx="447">
                  <c:v>38.4486083984375</c:v>
                </c:pt>
                <c:pt idx="448">
                  <c:v>38.808418273925703</c:v>
                </c:pt>
                <c:pt idx="449">
                  <c:v>38.596851348876903</c:v>
                </c:pt>
                <c:pt idx="450">
                  <c:v>38.2368965148925</c:v>
                </c:pt>
                <c:pt idx="451">
                  <c:v>37.301017761230398</c:v>
                </c:pt>
                <c:pt idx="452">
                  <c:v>36.937122344970703</c:v>
                </c:pt>
                <c:pt idx="453">
                  <c:v>37.369110107421797</c:v>
                </c:pt>
                <c:pt idx="454">
                  <c:v>36.982093811035099</c:v>
                </c:pt>
                <c:pt idx="455">
                  <c:v>36.973423004150298</c:v>
                </c:pt>
                <c:pt idx="456">
                  <c:v>36.659049987792898</c:v>
                </c:pt>
                <c:pt idx="457">
                  <c:v>36.650138854980398</c:v>
                </c:pt>
                <c:pt idx="458">
                  <c:v>37.008277893066399</c:v>
                </c:pt>
                <c:pt idx="459">
                  <c:v>36.7560005187988</c:v>
                </c:pt>
                <c:pt idx="460">
                  <c:v>36.168533325195298</c:v>
                </c:pt>
                <c:pt idx="461">
                  <c:v>36.72509765625</c:v>
                </c:pt>
                <c:pt idx="462">
                  <c:v>36.185802459716797</c:v>
                </c:pt>
                <c:pt idx="463">
                  <c:v>34.6331977844238</c:v>
                </c:pt>
                <c:pt idx="464">
                  <c:v>33.251880645751903</c:v>
                </c:pt>
                <c:pt idx="465">
                  <c:v>33.232383728027301</c:v>
                </c:pt>
                <c:pt idx="466">
                  <c:v>32.846382141113203</c:v>
                </c:pt>
                <c:pt idx="467">
                  <c:v>33.912689208984297</c:v>
                </c:pt>
                <c:pt idx="468">
                  <c:v>32.400177001953097</c:v>
                </c:pt>
                <c:pt idx="469">
                  <c:v>31.644329071044901</c:v>
                </c:pt>
                <c:pt idx="470">
                  <c:v>32.295932769775298</c:v>
                </c:pt>
                <c:pt idx="471">
                  <c:v>31.934453964233398</c:v>
                </c:pt>
                <c:pt idx="472">
                  <c:v>32.2207221984863</c:v>
                </c:pt>
                <c:pt idx="473">
                  <c:v>31.752183914184499</c:v>
                </c:pt>
                <c:pt idx="474">
                  <c:v>31.176080703735298</c:v>
                </c:pt>
                <c:pt idx="475">
                  <c:v>31.548839569091701</c:v>
                </c:pt>
                <c:pt idx="476">
                  <c:v>30.4565315246582</c:v>
                </c:pt>
                <c:pt idx="477">
                  <c:v>30.240770339965799</c:v>
                </c:pt>
                <c:pt idx="478">
                  <c:v>29.416957855224599</c:v>
                </c:pt>
                <c:pt idx="479">
                  <c:v>29.412551879882798</c:v>
                </c:pt>
                <c:pt idx="480">
                  <c:v>31.2886562347412</c:v>
                </c:pt>
                <c:pt idx="481">
                  <c:v>31.284742355346602</c:v>
                </c:pt>
                <c:pt idx="482">
                  <c:v>31.752080917358398</c:v>
                </c:pt>
                <c:pt idx="483">
                  <c:v>31.5360202789306</c:v>
                </c:pt>
                <c:pt idx="484">
                  <c:v>31.5360202789306</c:v>
                </c:pt>
                <c:pt idx="485">
                  <c:v>31.536083221435501</c:v>
                </c:pt>
                <c:pt idx="486">
                  <c:v>31.176019668579102</c:v>
                </c:pt>
                <c:pt idx="487">
                  <c:v>30.384189605712798</c:v>
                </c:pt>
                <c:pt idx="488">
                  <c:v>29.628547668456999</c:v>
                </c:pt>
                <c:pt idx="489">
                  <c:v>29.340019226074201</c:v>
                </c:pt>
                <c:pt idx="490">
                  <c:v>29.808084487915</c:v>
                </c:pt>
                <c:pt idx="491">
                  <c:v>31.2840175628662</c:v>
                </c:pt>
                <c:pt idx="492">
                  <c:v>30.996334075927699</c:v>
                </c:pt>
                <c:pt idx="493">
                  <c:v>31.428512573242099</c:v>
                </c:pt>
                <c:pt idx="494">
                  <c:v>27.737033843994102</c:v>
                </c:pt>
                <c:pt idx="495">
                  <c:v>28.324039459228501</c:v>
                </c:pt>
                <c:pt idx="496">
                  <c:v>28.300489425659102</c:v>
                </c:pt>
                <c:pt idx="497">
                  <c:v>28.547998428344702</c:v>
                </c:pt>
                <c:pt idx="498">
                  <c:v>29.196355819702099</c:v>
                </c:pt>
                <c:pt idx="499">
                  <c:v>29.124000549316399</c:v>
                </c:pt>
                <c:pt idx="500">
                  <c:v>30.783031463623001</c:v>
                </c:pt>
                <c:pt idx="501">
                  <c:v>31.1045227050781</c:v>
                </c:pt>
                <c:pt idx="502">
                  <c:v>30.793155670166001</c:v>
                </c:pt>
                <c:pt idx="503">
                  <c:v>30.710552215576101</c:v>
                </c:pt>
                <c:pt idx="504">
                  <c:v>30.708757400512599</c:v>
                </c:pt>
                <c:pt idx="505">
                  <c:v>33.015846252441399</c:v>
                </c:pt>
                <c:pt idx="506">
                  <c:v>32.117828369140597</c:v>
                </c:pt>
                <c:pt idx="507">
                  <c:v>32.112987518310497</c:v>
                </c:pt>
                <c:pt idx="508">
                  <c:v>31.788507461547798</c:v>
                </c:pt>
                <c:pt idx="509">
                  <c:v>30.970129013061499</c:v>
                </c:pt>
                <c:pt idx="510">
                  <c:v>30.566562652587798</c:v>
                </c:pt>
                <c:pt idx="511">
                  <c:v>30.56418800354</c:v>
                </c:pt>
                <c:pt idx="512">
                  <c:v>31.248020172119102</c:v>
                </c:pt>
                <c:pt idx="513">
                  <c:v>32.580718994140597</c:v>
                </c:pt>
                <c:pt idx="514">
                  <c:v>31.644510269165</c:v>
                </c:pt>
                <c:pt idx="515">
                  <c:v>32.796077728271399</c:v>
                </c:pt>
                <c:pt idx="516">
                  <c:v>32.579998016357401</c:v>
                </c:pt>
                <c:pt idx="517">
                  <c:v>32.688076019287102</c:v>
                </c:pt>
                <c:pt idx="518">
                  <c:v>33.121585845947202</c:v>
                </c:pt>
                <c:pt idx="519">
                  <c:v>33.348148345947202</c:v>
                </c:pt>
                <c:pt idx="520">
                  <c:v>32.7284545898437</c:v>
                </c:pt>
                <c:pt idx="521">
                  <c:v>32.724494934082003</c:v>
                </c:pt>
                <c:pt idx="522">
                  <c:v>31.250074386596602</c:v>
                </c:pt>
                <c:pt idx="523">
                  <c:v>30.528190612792901</c:v>
                </c:pt>
                <c:pt idx="524">
                  <c:v>30.816020965576101</c:v>
                </c:pt>
                <c:pt idx="525">
                  <c:v>29.818517684936499</c:v>
                </c:pt>
                <c:pt idx="526">
                  <c:v>29.090694427490199</c:v>
                </c:pt>
                <c:pt idx="527">
                  <c:v>29.0162029266357</c:v>
                </c:pt>
                <c:pt idx="528">
                  <c:v>29.088197708129801</c:v>
                </c:pt>
                <c:pt idx="529">
                  <c:v>28.728359222412099</c:v>
                </c:pt>
                <c:pt idx="530">
                  <c:v>27.689266204833899</c:v>
                </c:pt>
                <c:pt idx="531">
                  <c:v>26.501501083373999</c:v>
                </c:pt>
                <c:pt idx="532">
                  <c:v>24.194677352905199</c:v>
                </c:pt>
                <c:pt idx="533">
                  <c:v>23.113008499145501</c:v>
                </c:pt>
                <c:pt idx="534">
                  <c:v>23.691938400268501</c:v>
                </c:pt>
                <c:pt idx="535">
                  <c:v>24.4093017578125</c:v>
                </c:pt>
                <c:pt idx="536">
                  <c:v>25.308000564575099</c:v>
                </c:pt>
                <c:pt idx="537">
                  <c:v>26.461198806762599</c:v>
                </c:pt>
                <c:pt idx="538">
                  <c:v>26.496097564697202</c:v>
                </c:pt>
                <c:pt idx="539">
                  <c:v>28.587265014648398</c:v>
                </c:pt>
                <c:pt idx="540">
                  <c:v>29.5609321594238</c:v>
                </c:pt>
                <c:pt idx="541">
                  <c:v>30.279613494873001</c:v>
                </c:pt>
                <c:pt idx="542">
                  <c:v>31.4647407531738</c:v>
                </c:pt>
                <c:pt idx="543">
                  <c:v>31.5000190734863</c:v>
                </c:pt>
                <c:pt idx="544">
                  <c:v>31.141330718994102</c:v>
                </c:pt>
                <c:pt idx="545">
                  <c:v>30.577247619628899</c:v>
                </c:pt>
                <c:pt idx="546">
                  <c:v>28.3822727203369</c:v>
                </c:pt>
                <c:pt idx="547">
                  <c:v>27.0389003753662</c:v>
                </c:pt>
                <c:pt idx="548">
                  <c:v>25.236925125121999</c:v>
                </c:pt>
                <c:pt idx="549">
                  <c:v>27.604770660400298</c:v>
                </c:pt>
                <c:pt idx="550">
                  <c:v>27.936000823974599</c:v>
                </c:pt>
                <c:pt idx="551">
                  <c:v>29.633596420288001</c:v>
                </c:pt>
                <c:pt idx="552">
                  <c:v>30.206596374511701</c:v>
                </c:pt>
                <c:pt idx="553">
                  <c:v>32.580718994140597</c:v>
                </c:pt>
                <c:pt idx="554">
                  <c:v>34.6394844055175</c:v>
                </c:pt>
                <c:pt idx="555">
                  <c:v>33.4815673828125</c:v>
                </c:pt>
                <c:pt idx="556">
                  <c:v>32.160594940185497</c:v>
                </c:pt>
                <c:pt idx="557">
                  <c:v>35.101844787597599</c:v>
                </c:pt>
                <c:pt idx="558">
                  <c:v>35.252899169921797</c:v>
                </c:pt>
                <c:pt idx="559">
                  <c:v>35.748653411865199</c:v>
                </c:pt>
                <c:pt idx="560">
                  <c:v>36.576156616210902</c:v>
                </c:pt>
                <c:pt idx="561">
                  <c:v>37.152435302734297</c:v>
                </c:pt>
                <c:pt idx="562">
                  <c:v>38.232154846191399</c:v>
                </c:pt>
                <c:pt idx="563">
                  <c:v>39.246604919433501</c:v>
                </c:pt>
                <c:pt idx="564">
                  <c:v>39.528144836425703</c:v>
                </c:pt>
                <c:pt idx="565">
                  <c:v>40.176059722900298</c:v>
                </c:pt>
                <c:pt idx="566">
                  <c:v>41.117103576660099</c:v>
                </c:pt>
                <c:pt idx="567">
                  <c:v>40.291091918945298</c:v>
                </c:pt>
                <c:pt idx="568">
                  <c:v>40.431137084960902</c:v>
                </c:pt>
                <c:pt idx="569">
                  <c:v>40.500144958496001</c:v>
                </c:pt>
                <c:pt idx="570">
                  <c:v>41.267448425292898</c:v>
                </c:pt>
                <c:pt idx="571">
                  <c:v>40.860145568847599</c:v>
                </c:pt>
                <c:pt idx="572">
                  <c:v>40.681289672851499</c:v>
                </c:pt>
                <c:pt idx="573">
                  <c:v>40.644397735595703</c:v>
                </c:pt>
                <c:pt idx="574">
                  <c:v>41.112564086913999</c:v>
                </c:pt>
                <c:pt idx="575">
                  <c:v>42.5763549804687</c:v>
                </c:pt>
                <c:pt idx="576">
                  <c:v>43.632369995117102</c:v>
                </c:pt>
                <c:pt idx="577">
                  <c:v>42.408744812011697</c:v>
                </c:pt>
                <c:pt idx="578">
                  <c:v>40.788017272949197</c:v>
                </c:pt>
                <c:pt idx="579">
                  <c:v>40.381683349609297</c:v>
                </c:pt>
                <c:pt idx="580">
                  <c:v>42.698562622070298</c:v>
                </c:pt>
                <c:pt idx="581">
                  <c:v>40.501022338867102</c:v>
                </c:pt>
                <c:pt idx="582">
                  <c:v>40.1040649414062</c:v>
                </c:pt>
                <c:pt idx="583">
                  <c:v>39.2760620117187</c:v>
                </c:pt>
                <c:pt idx="584">
                  <c:v>39.168262481689403</c:v>
                </c:pt>
                <c:pt idx="585">
                  <c:v>41.187541961669901</c:v>
                </c:pt>
                <c:pt idx="586">
                  <c:v>41.700183868408203</c:v>
                </c:pt>
                <c:pt idx="587">
                  <c:v>40.358711242675703</c:v>
                </c:pt>
                <c:pt idx="588">
                  <c:v>38.729526519775298</c:v>
                </c:pt>
                <c:pt idx="589">
                  <c:v>40.958602905273402</c:v>
                </c:pt>
                <c:pt idx="590">
                  <c:v>41.337028503417898</c:v>
                </c:pt>
                <c:pt idx="591">
                  <c:v>41.905872344970703</c:v>
                </c:pt>
                <c:pt idx="592">
                  <c:v>41.904556274413999</c:v>
                </c:pt>
                <c:pt idx="593">
                  <c:v>41.045696258544901</c:v>
                </c:pt>
                <c:pt idx="594">
                  <c:v>41.364059448242102</c:v>
                </c:pt>
                <c:pt idx="595">
                  <c:v>41.837593078613203</c:v>
                </c:pt>
                <c:pt idx="596">
                  <c:v>41.118949890136697</c:v>
                </c:pt>
                <c:pt idx="597">
                  <c:v>41.437267303466797</c:v>
                </c:pt>
                <c:pt idx="598">
                  <c:v>42.876243591308501</c:v>
                </c:pt>
                <c:pt idx="599">
                  <c:v>41.652248382568303</c:v>
                </c:pt>
                <c:pt idx="600">
                  <c:v>41.1536865234375</c:v>
                </c:pt>
                <c:pt idx="601">
                  <c:v>40.613758087158203</c:v>
                </c:pt>
                <c:pt idx="602">
                  <c:v>38.6535034179687</c:v>
                </c:pt>
                <c:pt idx="603">
                  <c:v>38.136386871337798</c:v>
                </c:pt>
                <c:pt idx="604">
                  <c:v>39.853626251220703</c:v>
                </c:pt>
                <c:pt idx="605">
                  <c:v>39.429466247558501</c:v>
                </c:pt>
                <c:pt idx="606">
                  <c:v>39.349334716796797</c:v>
                </c:pt>
                <c:pt idx="607">
                  <c:v>38.943981170654297</c:v>
                </c:pt>
                <c:pt idx="608">
                  <c:v>39.424751281738203</c:v>
                </c:pt>
                <c:pt idx="609">
                  <c:v>40.321605682372997</c:v>
                </c:pt>
                <c:pt idx="610">
                  <c:v>41.616390228271399</c:v>
                </c:pt>
                <c:pt idx="611">
                  <c:v>41.914451599121001</c:v>
                </c:pt>
                <c:pt idx="612">
                  <c:v>41.805686950683501</c:v>
                </c:pt>
                <c:pt idx="613">
                  <c:v>41.3854370117187</c:v>
                </c:pt>
                <c:pt idx="614">
                  <c:v>41.5875434875488</c:v>
                </c:pt>
                <c:pt idx="615">
                  <c:v>41.115089416503899</c:v>
                </c:pt>
                <c:pt idx="616">
                  <c:v>42.554981231689403</c:v>
                </c:pt>
                <c:pt idx="617">
                  <c:v>40.323146820068303</c:v>
                </c:pt>
                <c:pt idx="618">
                  <c:v>41.940383911132798</c:v>
                </c:pt>
                <c:pt idx="619">
                  <c:v>41.405651092529297</c:v>
                </c:pt>
                <c:pt idx="620">
                  <c:v>42.372001647949197</c:v>
                </c:pt>
                <c:pt idx="621">
                  <c:v>42.994186401367102</c:v>
                </c:pt>
                <c:pt idx="622">
                  <c:v>42.0201606750488</c:v>
                </c:pt>
                <c:pt idx="623">
                  <c:v>39.492000579833899</c:v>
                </c:pt>
                <c:pt idx="624">
                  <c:v>37.224067687988203</c:v>
                </c:pt>
                <c:pt idx="625">
                  <c:v>37.404018402099602</c:v>
                </c:pt>
                <c:pt idx="626">
                  <c:v>36.397136688232401</c:v>
                </c:pt>
                <c:pt idx="627">
                  <c:v>35.78515625</c:v>
                </c:pt>
                <c:pt idx="628">
                  <c:v>36.5760688781738</c:v>
                </c:pt>
                <c:pt idx="629">
                  <c:v>37.584152221679602</c:v>
                </c:pt>
                <c:pt idx="630">
                  <c:v>38.532257080078097</c:v>
                </c:pt>
                <c:pt idx="631">
                  <c:v>38.523292541503899</c:v>
                </c:pt>
                <c:pt idx="632">
                  <c:v>41.3298950195312</c:v>
                </c:pt>
                <c:pt idx="633">
                  <c:v>39.277332305908203</c:v>
                </c:pt>
                <c:pt idx="634">
                  <c:v>38.772018432617102</c:v>
                </c:pt>
                <c:pt idx="635">
                  <c:v>35.716079711913999</c:v>
                </c:pt>
                <c:pt idx="636">
                  <c:v>35.249954223632798</c:v>
                </c:pt>
                <c:pt idx="637">
                  <c:v>34.817378997802699</c:v>
                </c:pt>
                <c:pt idx="638">
                  <c:v>33.967540740966797</c:v>
                </c:pt>
                <c:pt idx="639">
                  <c:v>33.6619262695312</c:v>
                </c:pt>
                <c:pt idx="640">
                  <c:v>32.838394165038999</c:v>
                </c:pt>
                <c:pt idx="641">
                  <c:v>35.554332733154297</c:v>
                </c:pt>
                <c:pt idx="642">
                  <c:v>35.280017852783203</c:v>
                </c:pt>
                <c:pt idx="643">
                  <c:v>35.998882293701101</c:v>
                </c:pt>
                <c:pt idx="644">
                  <c:v>33.9480171203613</c:v>
                </c:pt>
                <c:pt idx="645">
                  <c:v>34.994243621826101</c:v>
                </c:pt>
                <c:pt idx="646">
                  <c:v>34.164169311523402</c:v>
                </c:pt>
                <c:pt idx="647">
                  <c:v>34.7447700500488</c:v>
                </c:pt>
                <c:pt idx="648">
                  <c:v>34.704170227050703</c:v>
                </c:pt>
                <c:pt idx="649">
                  <c:v>36.648639678955</c:v>
                </c:pt>
                <c:pt idx="650">
                  <c:v>36.648017883300703</c:v>
                </c:pt>
                <c:pt idx="651">
                  <c:v>36.329780578613203</c:v>
                </c:pt>
                <c:pt idx="652">
                  <c:v>37.521133422851499</c:v>
                </c:pt>
                <c:pt idx="653">
                  <c:v>32.796176910400298</c:v>
                </c:pt>
                <c:pt idx="654">
                  <c:v>36.180015563964801</c:v>
                </c:pt>
                <c:pt idx="655">
                  <c:v>37.754112243652301</c:v>
                </c:pt>
                <c:pt idx="656">
                  <c:v>38.3048286437988</c:v>
                </c:pt>
                <c:pt idx="657">
                  <c:v>37.944015502929602</c:v>
                </c:pt>
                <c:pt idx="658">
                  <c:v>34.090801239013601</c:v>
                </c:pt>
                <c:pt idx="659">
                  <c:v>33.020652770996001</c:v>
                </c:pt>
                <c:pt idx="660">
                  <c:v>31.968181610107401</c:v>
                </c:pt>
                <c:pt idx="661">
                  <c:v>30.385360717773398</c:v>
                </c:pt>
                <c:pt idx="662">
                  <c:v>29.8466262817382</c:v>
                </c:pt>
                <c:pt idx="663">
                  <c:v>29.844781875610298</c:v>
                </c:pt>
                <c:pt idx="664">
                  <c:v>30.1382122039794</c:v>
                </c:pt>
                <c:pt idx="665">
                  <c:v>29.820518493652301</c:v>
                </c:pt>
                <c:pt idx="666">
                  <c:v>29.916000366210898</c:v>
                </c:pt>
                <c:pt idx="667">
                  <c:v>28.116022109985298</c:v>
                </c:pt>
                <c:pt idx="668">
                  <c:v>27.072023391723601</c:v>
                </c:pt>
                <c:pt idx="669">
                  <c:v>28.010799407958899</c:v>
                </c:pt>
                <c:pt idx="670">
                  <c:v>30.026613235473601</c:v>
                </c:pt>
                <c:pt idx="671">
                  <c:v>29.5560207366943</c:v>
                </c:pt>
                <c:pt idx="672">
                  <c:v>28.881895065307599</c:v>
                </c:pt>
                <c:pt idx="673">
                  <c:v>29.558652877807599</c:v>
                </c:pt>
                <c:pt idx="674">
                  <c:v>28.155889511108398</c:v>
                </c:pt>
                <c:pt idx="675">
                  <c:v>28.238346099853501</c:v>
                </c:pt>
                <c:pt idx="676">
                  <c:v>30.0648479461669</c:v>
                </c:pt>
                <c:pt idx="677">
                  <c:v>29.088802337646399</c:v>
                </c:pt>
                <c:pt idx="678">
                  <c:v>30.535659790038999</c:v>
                </c:pt>
                <c:pt idx="679">
                  <c:v>30.7097072601318</c:v>
                </c:pt>
                <c:pt idx="680">
                  <c:v>30.7085266113281</c:v>
                </c:pt>
                <c:pt idx="681">
                  <c:v>31.970451354980401</c:v>
                </c:pt>
                <c:pt idx="682">
                  <c:v>33.642147064208899</c:v>
                </c:pt>
                <c:pt idx="683">
                  <c:v>33.948307037353501</c:v>
                </c:pt>
                <c:pt idx="684">
                  <c:v>35.876884460449197</c:v>
                </c:pt>
                <c:pt idx="685">
                  <c:v>35.696990966796797</c:v>
                </c:pt>
                <c:pt idx="686">
                  <c:v>36.115177154541001</c:v>
                </c:pt>
                <c:pt idx="687">
                  <c:v>35.6400146484375</c:v>
                </c:pt>
                <c:pt idx="688">
                  <c:v>35.712451934814403</c:v>
                </c:pt>
                <c:pt idx="689">
                  <c:v>35.533164978027301</c:v>
                </c:pt>
                <c:pt idx="690">
                  <c:v>35.784881591796797</c:v>
                </c:pt>
                <c:pt idx="691">
                  <c:v>36.6119995117187</c:v>
                </c:pt>
                <c:pt idx="692">
                  <c:v>36.612014770507798</c:v>
                </c:pt>
                <c:pt idx="693">
                  <c:v>37.837387084960902</c:v>
                </c:pt>
                <c:pt idx="694">
                  <c:v>38.340419769287102</c:v>
                </c:pt>
                <c:pt idx="695">
                  <c:v>35.855998992919901</c:v>
                </c:pt>
                <c:pt idx="696">
                  <c:v>33.157253265380803</c:v>
                </c:pt>
                <c:pt idx="697">
                  <c:v>34.350109100341797</c:v>
                </c:pt>
                <c:pt idx="698">
                  <c:v>34.920017242431598</c:v>
                </c:pt>
                <c:pt idx="699">
                  <c:v>34.919998168945298</c:v>
                </c:pt>
                <c:pt idx="700">
                  <c:v>36.073455810546797</c:v>
                </c:pt>
                <c:pt idx="701">
                  <c:v>36.040603637695298</c:v>
                </c:pt>
                <c:pt idx="702">
                  <c:v>34.202724456787102</c:v>
                </c:pt>
                <c:pt idx="703">
                  <c:v>33.019084930419901</c:v>
                </c:pt>
                <c:pt idx="704">
                  <c:v>32.402877807617102</c:v>
                </c:pt>
                <c:pt idx="705">
                  <c:v>29.411272048950099</c:v>
                </c:pt>
                <c:pt idx="706">
                  <c:v>28.0468635559082</c:v>
                </c:pt>
                <c:pt idx="707">
                  <c:v>28.7318096160888</c:v>
                </c:pt>
                <c:pt idx="708">
                  <c:v>29.650384902954102</c:v>
                </c:pt>
                <c:pt idx="709">
                  <c:v>30.501369476318299</c:v>
                </c:pt>
                <c:pt idx="710">
                  <c:v>30.458574295043899</c:v>
                </c:pt>
                <c:pt idx="711">
                  <c:v>31.789302825927699</c:v>
                </c:pt>
                <c:pt idx="712">
                  <c:v>32.833599090576101</c:v>
                </c:pt>
                <c:pt idx="713">
                  <c:v>33.948074340820298</c:v>
                </c:pt>
                <c:pt idx="714">
                  <c:v>35.573902130126903</c:v>
                </c:pt>
                <c:pt idx="715">
                  <c:v>35.858600616455</c:v>
                </c:pt>
                <c:pt idx="716">
                  <c:v>35.856647491455</c:v>
                </c:pt>
                <c:pt idx="717">
                  <c:v>37.188278198242102</c:v>
                </c:pt>
                <c:pt idx="718">
                  <c:v>39.246604919433501</c:v>
                </c:pt>
                <c:pt idx="719">
                  <c:v>39.501453399658203</c:v>
                </c:pt>
                <c:pt idx="720">
                  <c:v>38.616237640380803</c:v>
                </c:pt>
                <c:pt idx="721">
                  <c:v>38.414848327636697</c:v>
                </c:pt>
                <c:pt idx="722">
                  <c:v>36.288875579833899</c:v>
                </c:pt>
                <c:pt idx="723">
                  <c:v>33.3003120422363</c:v>
                </c:pt>
                <c:pt idx="724">
                  <c:v>32.021022796630803</c:v>
                </c:pt>
                <c:pt idx="725">
                  <c:v>31.435440063476499</c:v>
                </c:pt>
                <c:pt idx="726">
                  <c:v>30.915176391601499</c:v>
                </c:pt>
                <c:pt idx="727">
                  <c:v>31.047218322753899</c:v>
                </c:pt>
                <c:pt idx="728">
                  <c:v>32.292980194091797</c:v>
                </c:pt>
                <c:pt idx="729">
                  <c:v>33.012962341308501</c:v>
                </c:pt>
                <c:pt idx="730">
                  <c:v>33.848438262939403</c:v>
                </c:pt>
                <c:pt idx="731">
                  <c:v>33.343017578125</c:v>
                </c:pt>
                <c:pt idx="732">
                  <c:v>34.056304931640597</c:v>
                </c:pt>
                <c:pt idx="733">
                  <c:v>34.776466369628899</c:v>
                </c:pt>
                <c:pt idx="734">
                  <c:v>35.316165924072202</c:v>
                </c:pt>
                <c:pt idx="735">
                  <c:v>35.4990844726562</c:v>
                </c:pt>
                <c:pt idx="736">
                  <c:v>35.901546478271399</c:v>
                </c:pt>
                <c:pt idx="737">
                  <c:v>36.650138854980398</c:v>
                </c:pt>
                <c:pt idx="738">
                  <c:v>36.434150695800703</c:v>
                </c:pt>
                <c:pt idx="739">
                  <c:v>36.432640075683501</c:v>
                </c:pt>
                <c:pt idx="740">
                  <c:v>35.035396575927699</c:v>
                </c:pt>
                <c:pt idx="741">
                  <c:v>33.808311462402301</c:v>
                </c:pt>
                <c:pt idx="742">
                  <c:v>33.984931945800703</c:v>
                </c:pt>
                <c:pt idx="743">
                  <c:v>30.3287544250488</c:v>
                </c:pt>
                <c:pt idx="744">
                  <c:v>28.9822387695312</c:v>
                </c:pt>
                <c:pt idx="745">
                  <c:v>28.404088973998999</c:v>
                </c:pt>
                <c:pt idx="746">
                  <c:v>27.7560214996337</c:v>
                </c:pt>
                <c:pt idx="747">
                  <c:v>28.476362228393501</c:v>
                </c:pt>
                <c:pt idx="748">
                  <c:v>28.475997924804599</c:v>
                </c:pt>
                <c:pt idx="749">
                  <c:v>29.053804397583001</c:v>
                </c:pt>
                <c:pt idx="750">
                  <c:v>29.2685527801513</c:v>
                </c:pt>
                <c:pt idx="751">
                  <c:v>30.573347091674801</c:v>
                </c:pt>
                <c:pt idx="752">
                  <c:v>28.692564010620099</c:v>
                </c:pt>
                <c:pt idx="753">
                  <c:v>27.071998596191399</c:v>
                </c:pt>
                <c:pt idx="754">
                  <c:v>29.1600246429443</c:v>
                </c:pt>
                <c:pt idx="755">
                  <c:v>29.159999847412099</c:v>
                </c:pt>
                <c:pt idx="756">
                  <c:v>30.817029953002901</c:v>
                </c:pt>
                <c:pt idx="757">
                  <c:v>31.536329269409102</c:v>
                </c:pt>
                <c:pt idx="758">
                  <c:v>32.472023010253899</c:v>
                </c:pt>
                <c:pt idx="759">
                  <c:v>32.579998016357401</c:v>
                </c:pt>
                <c:pt idx="760">
                  <c:v>33.444000244140597</c:v>
                </c:pt>
                <c:pt idx="761">
                  <c:v>33.444019317626903</c:v>
                </c:pt>
                <c:pt idx="762">
                  <c:v>33.768306732177699</c:v>
                </c:pt>
                <c:pt idx="763">
                  <c:v>33.876171112060497</c:v>
                </c:pt>
                <c:pt idx="764">
                  <c:v>32.225143432617102</c:v>
                </c:pt>
                <c:pt idx="765">
                  <c:v>30.4203376770019</c:v>
                </c:pt>
                <c:pt idx="766">
                  <c:v>28.7324199676513</c:v>
                </c:pt>
                <c:pt idx="767">
                  <c:v>27.108217239379801</c:v>
                </c:pt>
                <c:pt idx="768">
                  <c:v>25.2037029266357</c:v>
                </c:pt>
                <c:pt idx="769">
                  <c:v>22.325689315795898</c:v>
                </c:pt>
                <c:pt idx="770">
                  <c:v>16.956151962280199</c:v>
                </c:pt>
                <c:pt idx="771">
                  <c:v>11.8080549240112</c:v>
                </c:pt>
                <c:pt idx="772">
                  <c:v>7.8000464439392001</c:v>
                </c:pt>
                <c:pt idx="773">
                  <c:v>0.17999999225139601</c:v>
                </c:pt>
                <c:pt idx="774">
                  <c:v>0</c:v>
                </c:pt>
                <c:pt idx="775">
                  <c:v>0.87146770954132002</c:v>
                </c:pt>
                <c:pt idx="776">
                  <c:v>0</c:v>
                </c:pt>
                <c:pt idx="777">
                  <c:v>4.1741375923156703</c:v>
                </c:pt>
                <c:pt idx="778">
                  <c:v>4.0633778572082502</c:v>
                </c:pt>
                <c:pt idx="779">
                  <c:v>1.33394455909729</c:v>
                </c:pt>
                <c:pt idx="780">
                  <c:v>0</c:v>
                </c:pt>
                <c:pt idx="781">
                  <c:v>0</c:v>
                </c:pt>
                <c:pt idx="782">
                  <c:v>0</c:v>
                </c:pt>
                <c:pt idx="783">
                  <c:v>3.64329981803894</c:v>
                </c:pt>
                <c:pt idx="784">
                  <c:v>9.1737861633300692</c:v>
                </c:pt>
                <c:pt idx="785">
                  <c:v>16.848344802856399</c:v>
                </c:pt>
                <c:pt idx="786">
                  <c:v>21.924118041992099</c:v>
                </c:pt>
                <c:pt idx="787">
                  <c:v>25.704402923583899</c:v>
                </c:pt>
                <c:pt idx="788">
                  <c:v>29.379726409912099</c:v>
                </c:pt>
                <c:pt idx="789">
                  <c:v>29.376550674438398</c:v>
                </c:pt>
                <c:pt idx="790">
                  <c:v>29.0162029266357</c:v>
                </c:pt>
                <c:pt idx="791">
                  <c:v>36.180644989013601</c:v>
                </c:pt>
                <c:pt idx="792">
                  <c:v>39.528144836425703</c:v>
                </c:pt>
                <c:pt idx="793">
                  <c:v>38.231998443603501</c:v>
                </c:pt>
                <c:pt idx="794">
                  <c:v>38.776279449462798</c:v>
                </c:pt>
                <c:pt idx="795">
                  <c:v>39.895862579345703</c:v>
                </c:pt>
                <c:pt idx="796">
                  <c:v>40.827571868896399</c:v>
                </c:pt>
                <c:pt idx="797">
                  <c:v>39.350780487060497</c:v>
                </c:pt>
                <c:pt idx="798">
                  <c:v>38.353244781494098</c:v>
                </c:pt>
                <c:pt idx="799">
                  <c:v>38.343311309814403</c:v>
                </c:pt>
                <c:pt idx="800">
                  <c:v>38.955741882324197</c:v>
                </c:pt>
                <c:pt idx="801">
                  <c:v>37.118949890136697</c:v>
                </c:pt>
                <c:pt idx="802">
                  <c:v>37.116855621337798</c:v>
                </c:pt>
                <c:pt idx="803">
                  <c:v>37.9104614257812</c:v>
                </c:pt>
                <c:pt idx="804">
                  <c:v>37.908836364746001</c:v>
                </c:pt>
                <c:pt idx="805">
                  <c:v>33.057491302490199</c:v>
                </c:pt>
                <c:pt idx="806">
                  <c:v>31.6289863586425</c:v>
                </c:pt>
                <c:pt idx="807">
                  <c:v>31.611461639404201</c:v>
                </c:pt>
                <c:pt idx="808">
                  <c:v>34.303768157958899</c:v>
                </c:pt>
                <c:pt idx="809">
                  <c:v>34.768356323242102</c:v>
                </c:pt>
                <c:pt idx="810">
                  <c:v>32.799869537353501</c:v>
                </c:pt>
                <c:pt idx="811">
                  <c:v>30.240041732788001</c:v>
                </c:pt>
                <c:pt idx="812">
                  <c:v>27.276338577270501</c:v>
                </c:pt>
                <c:pt idx="813">
                  <c:v>26.3159999847412</c:v>
                </c:pt>
                <c:pt idx="814">
                  <c:v>24.408662796020501</c:v>
                </c:pt>
                <c:pt idx="815">
                  <c:v>24.240940093994102</c:v>
                </c:pt>
                <c:pt idx="816">
                  <c:v>25.284406661987301</c:v>
                </c:pt>
                <c:pt idx="817">
                  <c:v>25.275100708007798</c:v>
                </c:pt>
                <c:pt idx="818">
                  <c:v>26.068199157714801</c:v>
                </c:pt>
                <c:pt idx="819">
                  <c:v>26.065217971801701</c:v>
                </c:pt>
                <c:pt idx="820">
                  <c:v>25.6465549468994</c:v>
                </c:pt>
                <c:pt idx="821">
                  <c:v>28.7379455566406</c:v>
                </c:pt>
                <c:pt idx="822">
                  <c:v>27.833238601684499</c:v>
                </c:pt>
                <c:pt idx="823">
                  <c:v>29.271741867065401</c:v>
                </c:pt>
                <c:pt idx="824">
                  <c:v>29.736021041870099</c:v>
                </c:pt>
                <c:pt idx="825">
                  <c:v>30.4563388824462</c:v>
                </c:pt>
                <c:pt idx="826">
                  <c:v>30.204000473022401</c:v>
                </c:pt>
                <c:pt idx="827">
                  <c:v>29.954160690307599</c:v>
                </c:pt>
                <c:pt idx="828">
                  <c:v>28.188825607299801</c:v>
                </c:pt>
                <c:pt idx="829">
                  <c:v>27.288854598998999</c:v>
                </c:pt>
                <c:pt idx="830">
                  <c:v>27.000022888183501</c:v>
                </c:pt>
                <c:pt idx="831">
                  <c:v>27.071998596191399</c:v>
                </c:pt>
                <c:pt idx="832">
                  <c:v>23.292442321777301</c:v>
                </c:pt>
                <c:pt idx="833">
                  <c:v>20.988122940063398</c:v>
                </c:pt>
                <c:pt idx="834">
                  <c:v>23.3644409179687</c:v>
                </c:pt>
                <c:pt idx="835">
                  <c:v>23.1122512817382</c:v>
                </c:pt>
                <c:pt idx="836">
                  <c:v>24.876024246215799</c:v>
                </c:pt>
                <c:pt idx="837">
                  <c:v>27.2520236968994</c:v>
                </c:pt>
                <c:pt idx="838">
                  <c:v>27.936021804809499</c:v>
                </c:pt>
                <c:pt idx="839">
                  <c:v>26.748386383056602</c:v>
                </c:pt>
                <c:pt idx="840">
                  <c:v>25.955999374389599</c:v>
                </c:pt>
                <c:pt idx="841">
                  <c:v>26.460390090942301</c:v>
                </c:pt>
                <c:pt idx="842">
                  <c:v>25.668909072875898</c:v>
                </c:pt>
                <c:pt idx="843">
                  <c:v>24.444025039672798</c:v>
                </c:pt>
                <c:pt idx="844">
                  <c:v>26.352615356445298</c:v>
                </c:pt>
                <c:pt idx="845">
                  <c:v>29.5920009613037</c:v>
                </c:pt>
                <c:pt idx="846">
                  <c:v>32.112724304199197</c:v>
                </c:pt>
                <c:pt idx="847">
                  <c:v>33.659999847412102</c:v>
                </c:pt>
                <c:pt idx="848">
                  <c:v>35.064460754394503</c:v>
                </c:pt>
                <c:pt idx="849">
                  <c:v>36.900279998779297</c:v>
                </c:pt>
                <c:pt idx="850">
                  <c:v>37.008155822753899</c:v>
                </c:pt>
                <c:pt idx="851">
                  <c:v>37.764152526855398</c:v>
                </c:pt>
                <c:pt idx="852">
                  <c:v>34.307998657226499</c:v>
                </c:pt>
                <c:pt idx="853">
                  <c:v>33.120018005371001</c:v>
                </c:pt>
                <c:pt idx="854">
                  <c:v>30.7800197601318</c:v>
                </c:pt>
                <c:pt idx="855">
                  <c:v>28.478752136230401</c:v>
                </c:pt>
                <c:pt idx="856">
                  <c:v>33.6246948242187</c:v>
                </c:pt>
                <c:pt idx="857">
                  <c:v>33.948173522949197</c:v>
                </c:pt>
                <c:pt idx="858">
                  <c:v>36.216018676757798</c:v>
                </c:pt>
                <c:pt idx="859">
                  <c:v>36.540157318115199</c:v>
                </c:pt>
                <c:pt idx="860">
                  <c:v>36.864067077636697</c:v>
                </c:pt>
                <c:pt idx="861">
                  <c:v>38.560302734375</c:v>
                </c:pt>
                <c:pt idx="862">
                  <c:v>39.924148559570298</c:v>
                </c:pt>
                <c:pt idx="863">
                  <c:v>39.924015045166001</c:v>
                </c:pt>
                <c:pt idx="864">
                  <c:v>40.824394226074197</c:v>
                </c:pt>
                <c:pt idx="865">
                  <c:v>38.990806579589801</c:v>
                </c:pt>
                <c:pt idx="866">
                  <c:v>33.409938812255803</c:v>
                </c:pt>
                <c:pt idx="867">
                  <c:v>32.436180114746001</c:v>
                </c:pt>
                <c:pt idx="868">
                  <c:v>33.264171600341797</c:v>
                </c:pt>
                <c:pt idx="869">
                  <c:v>34.7400703430175</c:v>
                </c:pt>
                <c:pt idx="870">
                  <c:v>37.154506683349602</c:v>
                </c:pt>
                <c:pt idx="871">
                  <c:v>38.848819732666001</c:v>
                </c:pt>
                <c:pt idx="872">
                  <c:v>40.973155975341797</c:v>
                </c:pt>
                <c:pt idx="873">
                  <c:v>39.122509002685497</c:v>
                </c:pt>
                <c:pt idx="874">
                  <c:v>39.101982116699197</c:v>
                </c:pt>
                <c:pt idx="875">
                  <c:v>41.2932739257812</c:v>
                </c:pt>
                <c:pt idx="876">
                  <c:v>41.940383911132798</c:v>
                </c:pt>
                <c:pt idx="877">
                  <c:v>37.226505279541001</c:v>
                </c:pt>
                <c:pt idx="878">
                  <c:v>42.517234802246001</c:v>
                </c:pt>
                <c:pt idx="879">
                  <c:v>40.356258392333899</c:v>
                </c:pt>
                <c:pt idx="880">
                  <c:v>39.996013641357401</c:v>
                </c:pt>
                <c:pt idx="881">
                  <c:v>40.8961372375488</c:v>
                </c:pt>
                <c:pt idx="882">
                  <c:v>43.632057189941399</c:v>
                </c:pt>
                <c:pt idx="883">
                  <c:v>43.740013122558501</c:v>
                </c:pt>
                <c:pt idx="884">
                  <c:v>44.820014953613203</c:v>
                </c:pt>
                <c:pt idx="885">
                  <c:v>45.072013854980398</c:v>
                </c:pt>
                <c:pt idx="886">
                  <c:v>46.2267456054687</c:v>
                </c:pt>
                <c:pt idx="887">
                  <c:v>46.0086860656738</c:v>
                </c:pt>
                <c:pt idx="888">
                  <c:v>45.324356079101499</c:v>
                </c:pt>
                <c:pt idx="889">
                  <c:v>45.684051513671797</c:v>
                </c:pt>
                <c:pt idx="890">
                  <c:v>46.728012084960902</c:v>
                </c:pt>
                <c:pt idx="891">
                  <c:v>47.663997650146399</c:v>
                </c:pt>
                <c:pt idx="892">
                  <c:v>48.3123359680175</c:v>
                </c:pt>
                <c:pt idx="893">
                  <c:v>48.419998168945298</c:v>
                </c:pt>
                <c:pt idx="894">
                  <c:v>47.449649810791001</c:v>
                </c:pt>
                <c:pt idx="895">
                  <c:v>45.009731292724602</c:v>
                </c:pt>
                <c:pt idx="896">
                  <c:v>45.719997406005803</c:v>
                </c:pt>
                <c:pt idx="897">
                  <c:v>45.828010559082003</c:v>
                </c:pt>
                <c:pt idx="898">
                  <c:v>44.784011840820298</c:v>
                </c:pt>
                <c:pt idx="899">
                  <c:v>44.784011840820298</c:v>
                </c:pt>
                <c:pt idx="900">
                  <c:v>42.158214569091797</c:v>
                </c:pt>
                <c:pt idx="901">
                  <c:v>39.132064819335902</c:v>
                </c:pt>
                <c:pt idx="902">
                  <c:v>31.392082214355401</c:v>
                </c:pt>
                <c:pt idx="903">
                  <c:v>25.776023864746001</c:v>
                </c:pt>
                <c:pt idx="904">
                  <c:v>24.336238861083899</c:v>
                </c:pt>
                <c:pt idx="905">
                  <c:v>24.9844150543212</c:v>
                </c:pt>
                <c:pt idx="906">
                  <c:v>27.2891635894775</c:v>
                </c:pt>
                <c:pt idx="907">
                  <c:v>26.534954071044901</c:v>
                </c:pt>
                <c:pt idx="908">
                  <c:v>26.4338073730468</c:v>
                </c:pt>
                <c:pt idx="909">
                  <c:v>26.4338073730468</c:v>
                </c:pt>
                <c:pt idx="910">
                  <c:v>21.959999084472599</c:v>
                </c:pt>
                <c:pt idx="911">
                  <c:v>22.356115341186499</c:v>
                </c:pt>
                <c:pt idx="912">
                  <c:v>22.320724487304599</c:v>
                </c:pt>
                <c:pt idx="913">
                  <c:v>22.320724487304599</c:v>
                </c:pt>
                <c:pt idx="914">
                  <c:v>17.857305526733398</c:v>
                </c:pt>
                <c:pt idx="915">
                  <c:v>15.4801683425903</c:v>
                </c:pt>
                <c:pt idx="916">
                  <c:v>17.2440376281738</c:v>
                </c:pt>
                <c:pt idx="917">
                  <c:v>21.394935607910099</c:v>
                </c:pt>
                <c:pt idx="918">
                  <c:v>20.882513046264599</c:v>
                </c:pt>
                <c:pt idx="919">
                  <c:v>23.041799545288001</c:v>
                </c:pt>
                <c:pt idx="920">
                  <c:v>25.740024566650298</c:v>
                </c:pt>
                <c:pt idx="921">
                  <c:v>26.464797973632798</c:v>
                </c:pt>
                <c:pt idx="922">
                  <c:v>28.116367340087798</c:v>
                </c:pt>
                <c:pt idx="923">
                  <c:v>28.232286453246999</c:v>
                </c:pt>
                <c:pt idx="924">
                  <c:v>29.6671428680419</c:v>
                </c:pt>
                <c:pt idx="925">
                  <c:v>31.3205165863037</c:v>
                </c:pt>
                <c:pt idx="926">
                  <c:v>28.837820053100501</c:v>
                </c:pt>
                <c:pt idx="927">
                  <c:v>27.8089904785156</c:v>
                </c:pt>
                <c:pt idx="928">
                  <c:v>25.239107131958001</c:v>
                </c:pt>
                <c:pt idx="929">
                  <c:v>25.5244045257568</c:v>
                </c:pt>
                <c:pt idx="930">
                  <c:v>25.992897033691399</c:v>
                </c:pt>
                <c:pt idx="931">
                  <c:v>21.780475616455</c:v>
                </c:pt>
                <c:pt idx="932">
                  <c:v>15.7706298828125</c:v>
                </c:pt>
                <c:pt idx="933">
                  <c:v>10.440558433532701</c:v>
                </c:pt>
                <c:pt idx="934">
                  <c:v>7.9589309692382804</c:v>
                </c:pt>
                <c:pt idx="935">
                  <c:v>7.8860549926757804</c:v>
                </c:pt>
                <c:pt idx="936">
                  <c:v>7.6683382987976003</c:v>
                </c:pt>
                <c:pt idx="937">
                  <c:v>8.6807794570922798</c:v>
                </c:pt>
                <c:pt idx="938">
                  <c:v>11.7739810943603</c:v>
                </c:pt>
                <c:pt idx="939">
                  <c:v>15.4440402984619</c:v>
                </c:pt>
                <c:pt idx="940">
                  <c:v>19.550121307373001</c:v>
                </c:pt>
                <c:pt idx="941">
                  <c:v>17.6482620239257</c:v>
                </c:pt>
                <c:pt idx="942">
                  <c:v>13.248195648193301</c:v>
                </c:pt>
                <c:pt idx="943">
                  <c:v>10.512555122375399</c:v>
                </c:pt>
                <c:pt idx="944">
                  <c:v>10.3320617675781</c:v>
                </c:pt>
                <c:pt idx="945">
                  <c:v>10.5135402679443</c:v>
                </c:pt>
                <c:pt idx="946">
                  <c:v>7.5912213325500399</c:v>
                </c:pt>
                <c:pt idx="947">
                  <c:v>4.53828525543212</c:v>
                </c:pt>
                <c:pt idx="948">
                  <c:v>2.0163214206695499</c:v>
                </c:pt>
                <c:pt idx="949">
                  <c:v>1.6327497959136901</c:v>
                </c:pt>
                <c:pt idx="950">
                  <c:v>1.6299692392349201</c:v>
                </c:pt>
                <c:pt idx="951">
                  <c:v>2.9697270393371502</c:v>
                </c:pt>
                <c:pt idx="952">
                  <c:v>0</c:v>
                </c:pt>
                <c:pt idx="953">
                  <c:v>0</c:v>
                </c:pt>
                <c:pt idx="954">
                  <c:v>0</c:v>
                </c:pt>
              </c:numCache>
            </c:numRef>
          </c:yVal>
          <c:smooth val="1"/>
          <c:extLst>
            <c:ext xmlns:c16="http://schemas.microsoft.com/office/drawing/2014/chart" uri="{C3380CC4-5D6E-409C-BE32-E72D297353CC}">
              <c16:uniqueId val="{00000000-6DE4-46B9-A09C-C884629CFFA9}"/>
            </c:ext>
          </c:extLst>
        </c:ser>
        <c:dLbls>
          <c:showLegendKey val="0"/>
          <c:showVal val="0"/>
          <c:showCatName val="0"/>
          <c:showSerName val="0"/>
          <c:showPercent val="0"/>
          <c:showBubbleSize val="0"/>
        </c:dLbls>
        <c:axId val="1827835311"/>
        <c:axId val="1823863199"/>
      </c:scatterChart>
      <c:valAx>
        <c:axId val="1827835311"/>
        <c:scaling>
          <c:orientation val="minMax"/>
          <c:max val="1000"/>
        </c:scaling>
        <c:delete val="0"/>
        <c:axPos val="b"/>
        <c:majorGridlines>
          <c:spPr>
            <a:ln w="9525" cap="flat" cmpd="sng" algn="ctr">
              <a:solidFill>
                <a:schemeClr val="lt1">
                  <a:lumMod val="95000"/>
                  <a:alpha val="10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r>
                  <a:rPr lang="en-IN"/>
                  <a:t>TIME(SECS)</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823863199"/>
        <c:crosses val="autoZero"/>
        <c:crossBetween val="midCat"/>
        <c:majorUnit val="100"/>
      </c:valAx>
      <c:valAx>
        <c:axId val="1823863199"/>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r>
                  <a:rPr lang="en-IN"/>
                  <a:t>SPEED(KMPH)</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827835311"/>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IN"/>
              <a:t>power vs TIME</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scatterChart>
        <c:scatterStyle val="smoothMarker"/>
        <c:varyColors val="0"/>
        <c:ser>
          <c:idx val="0"/>
          <c:order val="0"/>
          <c:spPr>
            <a:ln w="9525" cap="rnd">
              <a:solidFill>
                <a:schemeClr val="accent1"/>
              </a:solidFill>
              <a:round/>
            </a:ln>
            <a:effectLst>
              <a:outerShdw blurRad="57150" dist="19050" dir="5400000" algn="ctr" rotWithShape="0">
                <a:srgbClr val="000000">
                  <a:alpha val="63000"/>
                </a:srgbClr>
              </a:outerShdw>
            </a:effectLst>
          </c:spPr>
          <c:marker>
            <c:symbol val="none"/>
          </c:marker>
          <c:yVal>
            <c:numRef>
              <c:f>Sheet1!$T$7:$T$961</c:f>
              <c:numCache>
                <c:formatCode>General</c:formatCode>
                <c:ptCount val="955"/>
                <c:pt idx="0">
                  <c:v>0</c:v>
                </c:pt>
                <c:pt idx="1">
                  <c:v>0</c:v>
                </c:pt>
                <c:pt idx="2">
                  <c:v>2.5261845635145823</c:v>
                </c:pt>
                <c:pt idx="3">
                  <c:v>36.541917018741636</c:v>
                </c:pt>
                <c:pt idx="4">
                  <c:v>158.22473792810123</c:v>
                </c:pt>
                <c:pt idx="5">
                  <c:v>314.72899816174646</c:v>
                </c:pt>
                <c:pt idx="6">
                  <c:v>484.28640842311842</c:v>
                </c:pt>
                <c:pt idx="7">
                  <c:v>599.80801455755159</c:v>
                </c:pt>
                <c:pt idx="8">
                  <c:v>723.25002820048496</c:v>
                </c:pt>
                <c:pt idx="9">
                  <c:v>798.55176280868056</c:v>
                </c:pt>
                <c:pt idx="10">
                  <c:v>732.30333159026088</c:v>
                </c:pt>
                <c:pt idx="11">
                  <c:v>622.72247133615258</c:v>
                </c:pt>
                <c:pt idx="12">
                  <c:v>457.99563426371628</c:v>
                </c:pt>
                <c:pt idx="13">
                  <c:v>122.21052646232812</c:v>
                </c:pt>
                <c:pt idx="14">
                  <c:v>0</c:v>
                </c:pt>
                <c:pt idx="15">
                  <c:v>0</c:v>
                </c:pt>
                <c:pt idx="16">
                  <c:v>0</c:v>
                </c:pt>
                <c:pt idx="17">
                  <c:v>0</c:v>
                </c:pt>
                <c:pt idx="18">
                  <c:v>212.77597939535013</c:v>
                </c:pt>
                <c:pt idx="19">
                  <c:v>382.40741793189494</c:v>
                </c:pt>
                <c:pt idx="20">
                  <c:v>491.34490988188605</c:v>
                </c:pt>
                <c:pt idx="21">
                  <c:v>558.72280425613303</c:v>
                </c:pt>
                <c:pt idx="22">
                  <c:v>537.59771221825838</c:v>
                </c:pt>
                <c:pt idx="23">
                  <c:v>377.6258207879473</c:v>
                </c:pt>
                <c:pt idx="24">
                  <c:v>161.4983362375325</c:v>
                </c:pt>
                <c:pt idx="25">
                  <c:v>29.552156578572156</c:v>
                </c:pt>
                <c:pt idx="26">
                  <c:v>0</c:v>
                </c:pt>
                <c:pt idx="27">
                  <c:v>0</c:v>
                </c:pt>
                <c:pt idx="28">
                  <c:v>0</c:v>
                </c:pt>
                <c:pt idx="29">
                  <c:v>0</c:v>
                </c:pt>
                <c:pt idx="30">
                  <c:v>0</c:v>
                </c:pt>
                <c:pt idx="31">
                  <c:v>246.90413193351512</c:v>
                </c:pt>
                <c:pt idx="32">
                  <c:v>482.33797394859209</c:v>
                </c:pt>
                <c:pt idx="33">
                  <c:v>605.52004172275622</c:v>
                </c:pt>
                <c:pt idx="34">
                  <c:v>630.34644969111298</c:v>
                </c:pt>
                <c:pt idx="35">
                  <c:v>596.21089239996991</c:v>
                </c:pt>
                <c:pt idx="36">
                  <c:v>536.43736344852994</c:v>
                </c:pt>
                <c:pt idx="37">
                  <c:v>385.91172111648353</c:v>
                </c:pt>
                <c:pt idx="38">
                  <c:v>126.80143556929437</c:v>
                </c:pt>
                <c:pt idx="39">
                  <c:v>0</c:v>
                </c:pt>
                <c:pt idx="40">
                  <c:v>87.110764176274543</c:v>
                </c:pt>
                <c:pt idx="41">
                  <c:v>317.10441192458279</c:v>
                </c:pt>
                <c:pt idx="42">
                  <c:v>555.4153782315334</c:v>
                </c:pt>
                <c:pt idx="43">
                  <c:v>722.77213242143523</c:v>
                </c:pt>
                <c:pt idx="44">
                  <c:v>805.35316954851328</c:v>
                </c:pt>
                <c:pt idx="45">
                  <c:v>847.92632221728934</c:v>
                </c:pt>
                <c:pt idx="46">
                  <c:v>884.8964800314078</c:v>
                </c:pt>
                <c:pt idx="47">
                  <c:v>865.25146685312268</c:v>
                </c:pt>
                <c:pt idx="48">
                  <c:v>805.79583878575568</c:v>
                </c:pt>
                <c:pt idx="49">
                  <c:v>802.43532604141205</c:v>
                </c:pt>
                <c:pt idx="50">
                  <c:v>815.41841651800644</c:v>
                </c:pt>
                <c:pt idx="51">
                  <c:v>773.94782286403495</c:v>
                </c:pt>
                <c:pt idx="52">
                  <c:v>710.72927063695386</c:v>
                </c:pt>
                <c:pt idx="53">
                  <c:v>666.36898490908561</c:v>
                </c:pt>
                <c:pt idx="54">
                  <c:v>627.182424400012</c:v>
                </c:pt>
                <c:pt idx="55">
                  <c:v>580.21912965511569</c:v>
                </c:pt>
                <c:pt idx="56">
                  <c:v>558.72396210606462</c:v>
                </c:pt>
                <c:pt idx="57">
                  <c:v>576.60907353315213</c:v>
                </c:pt>
                <c:pt idx="58">
                  <c:v>543.14911293687078</c:v>
                </c:pt>
                <c:pt idx="59">
                  <c:v>411.4709017777534</c:v>
                </c:pt>
                <c:pt idx="60">
                  <c:v>309.89719848677015</c:v>
                </c:pt>
                <c:pt idx="61">
                  <c:v>331.09711403644974</c:v>
                </c:pt>
                <c:pt idx="62">
                  <c:v>431.5575258853176</c:v>
                </c:pt>
                <c:pt idx="63">
                  <c:v>567.40064646942574</c:v>
                </c:pt>
                <c:pt idx="64">
                  <c:v>722.45168772819989</c:v>
                </c:pt>
                <c:pt idx="65">
                  <c:v>846.54413220685467</c:v>
                </c:pt>
                <c:pt idx="66">
                  <c:v>864.58619717884585</c:v>
                </c:pt>
                <c:pt idx="67">
                  <c:v>764.06964629045729</c:v>
                </c:pt>
                <c:pt idx="68">
                  <c:v>624.1759890444539</c:v>
                </c:pt>
                <c:pt idx="69">
                  <c:v>573.72705824747288</c:v>
                </c:pt>
                <c:pt idx="70">
                  <c:v>594.53207904846852</c:v>
                </c:pt>
                <c:pt idx="71">
                  <c:v>578.68120747352179</c:v>
                </c:pt>
                <c:pt idx="72">
                  <c:v>556.34900110284013</c:v>
                </c:pt>
                <c:pt idx="73">
                  <c:v>561.61829185341321</c:v>
                </c:pt>
                <c:pt idx="74">
                  <c:v>566.4134483638195</c:v>
                </c:pt>
                <c:pt idx="75">
                  <c:v>552.37018839646021</c:v>
                </c:pt>
                <c:pt idx="76">
                  <c:v>547.54560073603216</c:v>
                </c:pt>
                <c:pt idx="77">
                  <c:v>573.30876778659956</c:v>
                </c:pt>
                <c:pt idx="78">
                  <c:v>594.3642903755707</c:v>
                </c:pt>
                <c:pt idx="79">
                  <c:v>611.17657979131843</c:v>
                </c:pt>
                <c:pt idx="80">
                  <c:v>606.44930266792255</c:v>
                </c:pt>
                <c:pt idx="81">
                  <c:v>534.51605086550126</c:v>
                </c:pt>
                <c:pt idx="82">
                  <c:v>475.95479399684899</c:v>
                </c:pt>
                <c:pt idx="83">
                  <c:v>472.54423568999073</c:v>
                </c:pt>
                <c:pt idx="84">
                  <c:v>458.22307937460033</c:v>
                </c:pt>
                <c:pt idx="85">
                  <c:v>428.81199327672675</c:v>
                </c:pt>
                <c:pt idx="86">
                  <c:v>402.91148797630672</c:v>
                </c:pt>
                <c:pt idx="87">
                  <c:v>385.4562429773369</c:v>
                </c:pt>
                <c:pt idx="88">
                  <c:v>391.41690824248087</c:v>
                </c:pt>
                <c:pt idx="89">
                  <c:v>429.49035670934057</c:v>
                </c:pt>
                <c:pt idx="90">
                  <c:v>483.27613564922581</c:v>
                </c:pt>
                <c:pt idx="91">
                  <c:v>538.44851810694627</c:v>
                </c:pt>
                <c:pt idx="92">
                  <c:v>586.67247474542</c:v>
                </c:pt>
                <c:pt idx="93">
                  <c:v>620.44655212064436</c:v>
                </c:pt>
                <c:pt idx="94">
                  <c:v>638.98758537719107</c:v>
                </c:pt>
                <c:pt idx="95">
                  <c:v>652.14479486280561</c:v>
                </c:pt>
                <c:pt idx="96">
                  <c:v>669.80661887922145</c:v>
                </c:pt>
                <c:pt idx="97">
                  <c:v>723.81503157744987</c:v>
                </c:pt>
                <c:pt idx="98">
                  <c:v>786.33353708168204</c:v>
                </c:pt>
                <c:pt idx="99">
                  <c:v>789.84357902583645</c:v>
                </c:pt>
                <c:pt idx="100">
                  <c:v>782.36520817549842</c:v>
                </c:pt>
                <c:pt idx="101">
                  <c:v>783.09103952036423</c:v>
                </c:pt>
                <c:pt idx="102">
                  <c:v>773.81982380021998</c:v>
                </c:pt>
                <c:pt idx="103">
                  <c:v>781.83607517148459</c:v>
                </c:pt>
                <c:pt idx="104">
                  <c:v>826.36346396084718</c:v>
                </c:pt>
                <c:pt idx="105">
                  <c:v>886.44292508822866</c:v>
                </c:pt>
                <c:pt idx="106">
                  <c:v>916.39527966221613</c:v>
                </c:pt>
                <c:pt idx="107">
                  <c:v>926.75264207547764</c:v>
                </c:pt>
                <c:pt idx="108">
                  <c:v>932.93783748421731</c:v>
                </c:pt>
                <c:pt idx="109">
                  <c:v>906.99404149079123</c:v>
                </c:pt>
                <c:pt idx="110">
                  <c:v>823.29699130426798</c:v>
                </c:pt>
                <c:pt idx="111">
                  <c:v>592.53538267166243</c:v>
                </c:pt>
                <c:pt idx="112">
                  <c:v>199.71367838595776</c:v>
                </c:pt>
                <c:pt idx="113">
                  <c:v>0</c:v>
                </c:pt>
                <c:pt idx="114">
                  <c:v>0</c:v>
                </c:pt>
                <c:pt idx="115">
                  <c:v>49.136945422022379</c:v>
                </c:pt>
                <c:pt idx="116">
                  <c:v>193.59135476764766</c:v>
                </c:pt>
                <c:pt idx="117">
                  <c:v>285.83083363670386</c:v>
                </c:pt>
                <c:pt idx="118">
                  <c:v>337.87829127428199</c:v>
                </c:pt>
                <c:pt idx="119">
                  <c:v>344.90792412538684</c:v>
                </c:pt>
                <c:pt idx="120">
                  <c:v>368.10210289525111</c:v>
                </c:pt>
                <c:pt idx="121">
                  <c:v>456.93576322388941</c:v>
                </c:pt>
                <c:pt idx="122">
                  <c:v>576.48836051575051</c:v>
                </c:pt>
                <c:pt idx="123">
                  <c:v>654.56139898970764</c:v>
                </c:pt>
                <c:pt idx="124">
                  <c:v>602.67386382095219</c:v>
                </c:pt>
                <c:pt idx="125">
                  <c:v>535.65275085646408</c:v>
                </c:pt>
                <c:pt idx="126">
                  <c:v>584.22965040752558</c:v>
                </c:pt>
                <c:pt idx="127">
                  <c:v>653.30378147346642</c:v>
                </c:pt>
                <c:pt idx="128">
                  <c:v>624.08269449887314</c:v>
                </c:pt>
                <c:pt idx="129">
                  <c:v>526.38575339511954</c:v>
                </c:pt>
                <c:pt idx="130">
                  <c:v>480.52693884626899</c:v>
                </c:pt>
                <c:pt idx="131">
                  <c:v>519.80171907919566</c:v>
                </c:pt>
                <c:pt idx="132">
                  <c:v>584.61517322937607</c:v>
                </c:pt>
                <c:pt idx="133">
                  <c:v>610.38075067028535</c:v>
                </c:pt>
                <c:pt idx="134">
                  <c:v>570.35597417488464</c:v>
                </c:pt>
                <c:pt idx="135">
                  <c:v>562.67623625979218</c:v>
                </c:pt>
                <c:pt idx="136">
                  <c:v>656.44838027738797</c:v>
                </c:pt>
                <c:pt idx="137">
                  <c:v>731.10181115599357</c:v>
                </c:pt>
                <c:pt idx="138">
                  <c:v>718.6658910728097</c:v>
                </c:pt>
                <c:pt idx="139">
                  <c:v>534.93650678745109</c:v>
                </c:pt>
                <c:pt idx="140">
                  <c:v>134.78626884583531</c:v>
                </c:pt>
                <c:pt idx="141">
                  <c:v>0</c:v>
                </c:pt>
                <c:pt idx="142">
                  <c:v>0</c:v>
                </c:pt>
                <c:pt idx="143">
                  <c:v>0</c:v>
                </c:pt>
                <c:pt idx="144">
                  <c:v>138.94206347213492</c:v>
                </c:pt>
                <c:pt idx="145">
                  <c:v>245.47959273279787</c:v>
                </c:pt>
                <c:pt idx="146">
                  <c:v>241.42826807079993</c:v>
                </c:pt>
                <c:pt idx="147">
                  <c:v>137.42032528438807</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227.06777947463314</c:v>
                </c:pt>
                <c:pt idx="163">
                  <c:v>659.18332360108161</c:v>
                </c:pt>
                <c:pt idx="164">
                  <c:v>934.38414921455706</c:v>
                </c:pt>
                <c:pt idx="165">
                  <c:v>975.96947237626819</c:v>
                </c:pt>
                <c:pt idx="166">
                  <c:v>914.56318132832041</c:v>
                </c:pt>
                <c:pt idx="167">
                  <c:v>904.00209699540324</c:v>
                </c:pt>
                <c:pt idx="168">
                  <c:v>891.65164389274366</c:v>
                </c:pt>
                <c:pt idx="169">
                  <c:v>733.43388308649355</c:v>
                </c:pt>
                <c:pt idx="170">
                  <c:v>515.59538807907882</c:v>
                </c:pt>
                <c:pt idx="171">
                  <c:v>371.41157196900019</c:v>
                </c:pt>
                <c:pt idx="172">
                  <c:v>246.08325112095082</c:v>
                </c:pt>
                <c:pt idx="173">
                  <c:v>184.20229324006297</c:v>
                </c:pt>
                <c:pt idx="174">
                  <c:v>482.37452147670666</c:v>
                </c:pt>
                <c:pt idx="175">
                  <c:v>1017.298156463548</c:v>
                </c:pt>
                <c:pt idx="176">
                  <c:v>1329.4987596103829</c:v>
                </c:pt>
                <c:pt idx="177">
                  <c:v>1231.5524213354645</c:v>
                </c:pt>
                <c:pt idx="178">
                  <c:v>829.28301101922114</c:v>
                </c:pt>
                <c:pt idx="179">
                  <c:v>488.46515059596999</c:v>
                </c:pt>
                <c:pt idx="180">
                  <c:v>425.30698554902466</c:v>
                </c:pt>
                <c:pt idx="181">
                  <c:v>518.52857103673171</c:v>
                </c:pt>
                <c:pt idx="182">
                  <c:v>572.27217724389573</c:v>
                </c:pt>
                <c:pt idx="183">
                  <c:v>557.11281624882349</c:v>
                </c:pt>
                <c:pt idx="184">
                  <c:v>505.77523921167199</c:v>
                </c:pt>
                <c:pt idx="185">
                  <c:v>425.61254433846858</c:v>
                </c:pt>
                <c:pt idx="186">
                  <c:v>414.06325911135934</c:v>
                </c:pt>
                <c:pt idx="187">
                  <c:v>393.36662952313054</c:v>
                </c:pt>
                <c:pt idx="188">
                  <c:v>374.38467707922285</c:v>
                </c:pt>
                <c:pt idx="189">
                  <c:v>436.09111485364377</c:v>
                </c:pt>
                <c:pt idx="190">
                  <c:v>591.16975716925685</c:v>
                </c:pt>
                <c:pt idx="191">
                  <c:v>702.53235040273353</c:v>
                </c:pt>
                <c:pt idx="192">
                  <c:v>520.20573575690321</c:v>
                </c:pt>
                <c:pt idx="193">
                  <c:v>252.45336711629881</c:v>
                </c:pt>
                <c:pt idx="194">
                  <c:v>170.76686200303638</c:v>
                </c:pt>
                <c:pt idx="195">
                  <c:v>239.27338134530902</c:v>
                </c:pt>
                <c:pt idx="196">
                  <c:v>346.17046244489211</c:v>
                </c:pt>
                <c:pt idx="197">
                  <c:v>375.77564521500113</c:v>
                </c:pt>
                <c:pt idx="198">
                  <c:v>337.85250722790016</c:v>
                </c:pt>
                <c:pt idx="199">
                  <c:v>308.66409124124135</c:v>
                </c:pt>
                <c:pt idx="200">
                  <c:v>344.95915355091574</c:v>
                </c:pt>
                <c:pt idx="201">
                  <c:v>498.86892737104273</c:v>
                </c:pt>
                <c:pt idx="202">
                  <c:v>639.18423800554342</c:v>
                </c:pt>
                <c:pt idx="203">
                  <c:v>671.71295208963591</c:v>
                </c:pt>
                <c:pt idx="204">
                  <c:v>723.98039786187121</c:v>
                </c:pt>
                <c:pt idx="205">
                  <c:v>710.81698419898783</c:v>
                </c:pt>
                <c:pt idx="206">
                  <c:v>541.36834519191598</c:v>
                </c:pt>
                <c:pt idx="207">
                  <c:v>395.45808321324012</c:v>
                </c:pt>
                <c:pt idx="208">
                  <c:v>403.68605805375404</c:v>
                </c:pt>
                <c:pt idx="209">
                  <c:v>509.88729188830087</c:v>
                </c:pt>
                <c:pt idx="210">
                  <c:v>592.81275262055851</c:v>
                </c:pt>
                <c:pt idx="211">
                  <c:v>645.62531040995964</c:v>
                </c:pt>
                <c:pt idx="212">
                  <c:v>725.51279305434139</c:v>
                </c:pt>
                <c:pt idx="213">
                  <c:v>802.55598047453509</c:v>
                </c:pt>
                <c:pt idx="214">
                  <c:v>800.62122153549888</c:v>
                </c:pt>
                <c:pt idx="215">
                  <c:v>807.00705759134246</c:v>
                </c:pt>
                <c:pt idx="216">
                  <c:v>859.33894044425199</c:v>
                </c:pt>
                <c:pt idx="217">
                  <c:v>829.45342490226221</c:v>
                </c:pt>
                <c:pt idx="218">
                  <c:v>760.78947791719872</c:v>
                </c:pt>
                <c:pt idx="219">
                  <c:v>653.33036918486471</c:v>
                </c:pt>
                <c:pt idx="220">
                  <c:v>409.39803208751511</c:v>
                </c:pt>
                <c:pt idx="221">
                  <c:v>192.05968218797418</c:v>
                </c:pt>
                <c:pt idx="222">
                  <c:v>15.688581304123751</c:v>
                </c:pt>
                <c:pt idx="223">
                  <c:v>0</c:v>
                </c:pt>
                <c:pt idx="224">
                  <c:v>0</c:v>
                </c:pt>
                <c:pt idx="225">
                  <c:v>209.13676275546936</c:v>
                </c:pt>
                <c:pt idx="226">
                  <c:v>480.47132269527543</c:v>
                </c:pt>
                <c:pt idx="227">
                  <c:v>709.39464033852028</c:v>
                </c:pt>
                <c:pt idx="228">
                  <c:v>870.2814962050204</c:v>
                </c:pt>
                <c:pt idx="229">
                  <c:v>1074.5704438301277</c:v>
                </c:pt>
                <c:pt idx="230">
                  <c:v>1292.1810264704695</c:v>
                </c:pt>
                <c:pt idx="231">
                  <c:v>1324.5458567928015</c:v>
                </c:pt>
                <c:pt idx="232">
                  <c:v>1169.9488017944775</c:v>
                </c:pt>
                <c:pt idx="233">
                  <c:v>891.35004922317353</c:v>
                </c:pt>
                <c:pt idx="234">
                  <c:v>895.43966409765687</c:v>
                </c:pt>
                <c:pt idx="235">
                  <c:v>1038.070400730383</c:v>
                </c:pt>
                <c:pt idx="236">
                  <c:v>1085.9288706787627</c:v>
                </c:pt>
                <c:pt idx="237">
                  <c:v>1585.04690186268</c:v>
                </c:pt>
                <c:pt idx="238">
                  <c:v>2050.3282758838332</c:v>
                </c:pt>
                <c:pt idx="239">
                  <c:v>1885.1152390628106</c:v>
                </c:pt>
                <c:pt idx="240">
                  <c:v>1626.3145852482444</c:v>
                </c:pt>
                <c:pt idx="241">
                  <c:v>1446.851432262878</c:v>
                </c:pt>
                <c:pt idx="242">
                  <c:v>1014.2622781613454</c:v>
                </c:pt>
                <c:pt idx="243">
                  <c:v>609.8909725365512</c:v>
                </c:pt>
                <c:pt idx="244">
                  <c:v>481.41713334123182</c:v>
                </c:pt>
                <c:pt idx="245">
                  <c:v>446.54997577512393</c:v>
                </c:pt>
                <c:pt idx="246">
                  <c:v>341.34589402885871</c:v>
                </c:pt>
                <c:pt idx="247">
                  <c:v>171.01796295730145</c:v>
                </c:pt>
                <c:pt idx="248">
                  <c:v>162.14516904504967</c:v>
                </c:pt>
                <c:pt idx="249">
                  <c:v>249.54500482117436</c:v>
                </c:pt>
                <c:pt idx="250">
                  <c:v>407.05550098949078</c:v>
                </c:pt>
                <c:pt idx="251">
                  <c:v>630.4484445645063</c:v>
                </c:pt>
                <c:pt idx="252">
                  <c:v>722.34992224743837</c:v>
                </c:pt>
                <c:pt idx="253">
                  <c:v>708.17471644605644</c:v>
                </c:pt>
                <c:pt idx="254">
                  <c:v>676.16313642165164</c:v>
                </c:pt>
                <c:pt idx="255">
                  <c:v>653.51190069666188</c:v>
                </c:pt>
                <c:pt idx="256">
                  <c:v>691.88786741406238</c:v>
                </c:pt>
                <c:pt idx="257">
                  <c:v>776.68632521227232</c:v>
                </c:pt>
                <c:pt idx="258">
                  <c:v>872.09820492419271</c:v>
                </c:pt>
                <c:pt idx="259">
                  <c:v>975.76919169505641</c:v>
                </c:pt>
                <c:pt idx="260">
                  <c:v>1098.9090078739439</c:v>
                </c:pt>
                <c:pt idx="261">
                  <c:v>1228.4206035589441</c:v>
                </c:pt>
                <c:pt idx="262">
                  <c:v>1312.6585741599145</c:v>
                </c:pt>
                <c:pt idx="263">
                  <c:v>1342.7908094690988</c:v>
                </c:pt>
                <c:pt idx="264">
                  <c:v>1342.0115451462054</c:v>
                </c:pt>
                <c:pt idx="265">
                  <c:v>1336.7127696505056</c:v>
                </c:pt>
                <c:pt idx="266">
                  <c:v>1352.6569192241395</c:v>
                </c:pt>
                <c:pt idx="267">
                  <c:v>1328.2408428877218</c:v>
                </c:pt>
                <c:pt idx="268">
                  <c:v>1184.3001774614424</c:v>
                </c:pt>
                <c:pt idx="269">
                  <c:v>956.91255365251834</c:v>
                </c:pt>
                <c:pt idx="270">
                  <c:v>775.80962397896872</c:v>
                </c:pt>
                <c:pt idx="271">
                  <c:v>711.71901023042255</c:v>
                </c:pt>
                <c:pt idx="272">
                  <c:v>748.69098271385599</c:v>
                </c:pt>
                <c:pt idx="273">
                  <c:v>804.76327790967821</c:v>
                </c:pt>
                <c:pt idx="274">
                  <c:v>824.85640953792836</c:v>
                </c:pt>
                <c:pt idx="275">
                  <c:v>860.37574884227195</c:v>
                </c:pt>
                <c:pt idx="276">
                  <c:v>881.29947847215601</c:v>
                </c:pt>
                <c:pt idx="277">
                  <c:v>821.41211754696553</c:v>
                </c:pt>
                <c:pt idx="278">
                  <c:v>688.55604504478845</c:v>
                </c:pt>
                <c:pt idx="279">
                  <c:v>564.79948878444725</c:v>
                </c:pt>
                <c:pt idx="280">
                  <c:v>537.33328635256032</c:v>
                </c:pt>
                <c:pt idx="281">
                  <c:v>541.29398852910595</c:v>
                </c:pt>
                <c:pt idx="282">
                  <c:v>512.99454327739318</c:v>
                </c:pt>
                <c:pt idx="283">
                  <c:v>504.5621606448878</c:v>
                </c:pt>
                <c:pt idx="284">
                  <c:v>543.54774896334891</c:v>
                </c:pt>
                <c:pt idx="285">
                  <c:v>622.26666676990726</c:v>
                </c:pt>
                <c:pt idx="286">
                  <c:v>705.83303039951352</c:v>
                </c:pt>
                <c:pt idx="287">
                  <c:v>730.02090586638951</c:v>
                </c:pt>
                <c:pt idx="288">
                  <c:v>749.8540908343474</c:v>
                </c:pt>
                <c:pt idx="289">
                  <c:v>851.13991523434981</c:v>
                </c:pt>
                <c:pt idx="290">
                  <c:v>963.36396031618654</c:v>
                </c:pt>
                <c:pt idx="291">
                  <c:v>998.09052683965729</c:v>
                </c:pt>
                <c:pt idx="292">
                  <c:v>1034.2008059401219</c:v>
                </c:pt>
                <c:pt idx="293">
                  <c:v>1120.7513739091874</c:v>
                </c:pt>
                <c:pt idx="294">
                  <c:v>1121.6982735567142</c:v>
                </c:pt>
                <c:pt idx="295">
                  <c:v>1036.1120340976761</c:v>
                </c:pt>
                <c:pt idx="296">
                  <c:v>985.91386579225798</c:v>
                </c:pt>
                <c:pt idx="297">
                  <c:v>965.8422845742291</c:v>
                </c:pt>
                <c:pt idx="298">
                  <c:v>944.78091522512227</c:v>
                </c:pt>
                <c:pt idx="299">
                  <c:v>978.3034391566872</c:v>
                </c:pt>
                <c:pt idx="300">
                  <c:v>1012.5385201270074</c:v>
                </c:pt>
                <c:pt idx="301">
                  <c:v>925.61618298721862</c:v>
                </c:pt>
                <c:pt idx="302">
                  <c:v>797.32113523697774</c:v>
                </c:pt>
                <c:pt idx="303">
                  <c:v>621.33950123628301</c:v>
                </c:pt>
                <c:pt idx="304">
                  <c:v>402.59655900334747</c:v>
                </c:pt>
                <c:pt idx="305">
                  <c:v>441.28514219913768</c:v>
                </c:pt>
                <c:pt idx="306">
                  <c:v>650.70068730972832</c:v>
                </c:pt>
                <c:pt idx="307">
                  <c:v>799.47857095453014</c:v>
                </c:pt>
                <c:pt idx="308">
                  <c:v>963.76443145007295</c:v>
                </c:pt>
                <c:pt idx="309">
                  <c:v>1031.4231929795535</c:v>
                </c:pt>
                <c:pt idx="310">
                  <c:v>1013.2384721695568</c:v>
                </c:pt>
                <c:pt idx="311">
                  <c:v>1064.8415458534628</c:v>
                </c:pt>
                <c:pt idx="312">
                  <c:v>1184.1491969383051</c:v>
                </c:pt>
                <c:pt idx="313">
                  <c:v>1332.4039466685153</c:v>
                </c:pt>
                <c:pt idx="314">
                  <c:v>1332.3147654222907</c:v>
                </c:pt>
                <c:pt idx="315">
                  <c:v>1237.3622089386731</c:v>
                </c:pt>
                <c:pt idx="316">
                  <c:v>1266.1138545113388</c:v>
                </c:pt>
                <c:pt idx="317">
                  <c:v>1339.1710277866584</c:v>
                </c:pt>
                <c:pt idx="318">
                  <c:v>1294.0508101714665</c:v>
                </c:pt>
                <c:pt idx="319">
                  <c:v>1136.1878372691053</c:v>
                </c:pt>
                <c:pt idx="320">
                  <c:v>1050.5428487252052</c:v>
                </c:pt>
                <c:pt idx="321">
                  <c:v>1096.3365983336748</c:v>
                </c:pt>
                <c:pt idx="322">
                  <c:v>1118.2180666389932</c:v>
                </c:pt>
                <c:pt idx="323">
                  <c:v>1109.3268215446005</c:v>
                </c:pt>
                <c:pt idx="324">
                  <c:v>1199.5081903488651</c:v>
                </c:pt>
                <c:pt idx="325">
                  <c:v>1081.9533102567505</c:v>
                </c:pt>
                <c:pt idx="326">
                  <c:v>607.66670645419049</c:v>
                </c:pt>
                <c:pt idx="327">
                  <c:v>201.14986758381104</c:v>
                </c:pt>
                <c:pt idx="328">
                  <c:v>67.852755505500937</c:v>
                </c:pt>
                <c:pt idx="329">
                  <c:v>170.26578519748838</c:v>
                </c:pt>
                <c:pt idx="330">
                  <c:v>291.78637294845885</c:v>
                </c:pt>
                <c:pt idx="331">
                  <c:v>377.29158793036737</c:v>
                </c:pt>
                <c:pt idx="332">
                  <c:v>521.5590763092863</c:v>
                </c:pt>
                <c:pt idx="333">
                  <c:v>669.12864515258104</c:v>
                </c:pt>
                <c:pt idx="334">
                  <c:v>765.50073617842315</c:v>
                </c:pt>
                <c:pt idx="335">
                  <c:v>863.61840437748742</c:v>
                </c:pt>
                <c:pt idx="336">
                  <c:v>1010.5485167952924</c:v>
                </c:pt>
                <c:pt idx="337">
                  <c:v>1101.185723714111</c:v>
                </c:pt>
                <c:pt idx="338">
                  <c:v>1130.0122895893089</c:v>
                </c:pt>
                <c:pt idx="339">
                  <c:v>1146.9184762326681</c:v>
                </c:pt>
                <c:pt idx="340">
                  <c:v>1121.9791489393276</c:v>
                </c:pt>
                <c:pt idx="341">
                  <c:v>1052.7896747960701</c:v>
                </c:pt>
                <c:pt idx="342">
                  <c:v>934.49877607181725</c:v>
                </c:pt>
                <c:pt idx="343">
                  <c:v>787.94842828227172</c:v>
                </c:pt>
                <c:pt idx="344">
                  <c:v>714.55716576085274</c:v>
                </c:pt>
                <c:pt idx="345">
                  <c:v>711.18728311540735</c:v>
                </c:pt>
                <c:pt idx="346">
                  <c:v>649.70421398035637</c:v>
                </c:pt>
                <c:pt idx="347">
                  <c:v>491.4799372431396</c:v>
                </c:pt>
                <c:pt idx="348">
                  <c:v>350.35880044058712</c:v>
                </c:pt>
                <c:pt idx="349">
                  <c:v>321.49826070881045</c:v>
                </c:pt>
                <c:pt idx="350">
                  <c:v>400.04661661600119</c:v>
                </c:pt>
                <c:pt idx="351">
                  <c:v>546.53827171872285</c:v>
                </c:pt>
                <c:pt idx="352">
                  <c:v>690.16752757038205</c:v>
                </c:pt>
                <c:pt idx="353">
                  <c:v>811.82774024159073</c:v>
                </c:pt>
                <c:pt idx="354">
                  <c:v>909.26841153336068</c:v>
                </c:pt>
                <c:pt idx="355">
                  <c:v>988.41976757524549</c:v>
                </c:pt>
                <c:pt idx="356">
                  <c:v>1079.3680542689699</c:v>
                </c:pt>
                <c:pt idx="357">
                  <c:v>1157.9631365763939</c:v>
                </c:pt>
                <c:pt idx="358">
                  <c:v>1163.1452131597237</c:v>
                </c:pt>
                <c:pt idx="359">
                  <c:v>986.07425381350663</c:v>
                </c:pt>
                <c:pt idx="360">
                  <c:v>687.13149656340136</c:v>
                </c:pt>
                <c:pt idx="361">
                  <c:v>504.26677401792352</c:v>
                </c:pt>
                <c:pt idx="362">
                  <c:v>511.82835889503065</c:v>
                </c:pt>
                <c:pt idx="363">
                  <c:v>614.97634635015299</c:v>
                </c:pt>
                <c:pt idx="364">
                  <c:v>723.15267550081126</c:v>
                </c:pt>
                <c:pt idx="365">
                  <c:v>861.66619572783338</c:v>
                </c:pt>
                <c:pt idx="366">
                  <c:v>993.77997191983013</c:v>
                </c:pt>
                <c:pt idx="367">
                  <c:v>1042.3901833167802</c:v>
                </c:pt>
                <c:pt idx="368">
                  <c:v>1086.241438112999</c:v>
                </c:pt>
                <c:pt idx="369">
                  <c:v>1122.2982529614028</c:v>
                </c:pt>
                <c:pt idx="370">
                  <c:v>1053.3615468622361</c:v>
                </c:pt>
                <c:pt idx="371">
                  <c:v>939.20462819574266</c:v>
                </c:pt>
                <c:pt idx="372">
                  <c:v>885.88197936872382</c:v>
                </c:pt>
                <c:pt idx="373">
                  <c:v>880.03967407883647</c:v>
                </c:pt>
                <c:pt idx="374">
                  <c:v>903.81182491361596</c:v>
                </c:pt>
                <c:pt idx="375">
                  <c:v>925.22715722278758</c:v>
                </c:pt>
                <c:pt idx="376">
                  <c:v>896.33790124381073</c:v>
                </c:pt>
                <c:pt idx="377">
                  <c:v>848.04411934520942</c:v>
                </c:pt>
                <c:pt idx="378">
                  <c:v>774.82877507272576</c:v>
                </c:pt>
                <c:pt idx="379">
                  <c:v>745.67385508937036</c:v>
                </c:pt>
                <c:pt idx="380">
                  <c:v>838.07771942728982</c:v>
                </c:pt>
                <c:pt idx="381">
                  <c:v>940.89487087854798</c:v>
                </c:pt>
                <c:pt idx="382">
                  <c:v>1039.2467709889809</c:v>
                </c:pt>
                <c:pt idx="383">
                  <c:v>1104.8771648602219</c:v>
                </c:pt>
                <c:pt idx="384">
                  <c:v>1062.2272228714955</c:v>
                </c:pt>
                <c:pt idx="385">
                  <c:v>964.55399258646344</c:v>
                </c:pt>
                <c:pt idx="386">
                  <c:v>800.47057310292655</c:v>
                </c:pt>
                <c:pt idx="387">
                  <c:v>707.5857990434547</c:v>
                </c:pt>
                <c:pt idx="388">
                  <c:v>820.29790650568486</c:v>
                </c:pt>
                <c:pt idx="389">
                  <c:v>900.88678350797261</c:v>
                </c:pt>
                <c:pt idx="390">
                  <c:v>826.75915431217061</c:v>
                </c:pt>
                <c:pt idx="391">
                  <c:v>663.04255042332534</c:v>
                </c:pt>
                <c:pt idx="392">
                  <c:v>441.80847106193653</c:v>
                </c:pt>
                <c:pt idx="393">
                  <c:v>257.45955651826137</c:v>
                </c:pt>
                <c:pt idx="394">
                  <c:v>198.4580768665185</c:v>
                </c:pt>
                <c:pt idx="395">
                  <c:v>282.685243463517</c:v>
                </c:pt>
                <c:pt idx="396">
                  <c:v>474.84717749551248</c:v>
                </c:pt>
                <c:pt idx="397">
                  <c:v>726.50439548874931</c:v>
                </c:pt>
                <c:pt idx="398">
                  <c:v>939.6060826360814</c:v>
                </c:pt>
                <c:pt idx="399">
                  <c:v>1035.0121735019015</c:v>
                </c:pt>
                <c:pt idx="400">
                  <c:v>1063.7605729464365</c:v>
                </c:pt>
                <c:pt idx="401">
                  <c:v>1051.6338272282835</c:v>
                </c:pt>
                <c:pt idx="402">
                  <c:v>1012.4387542490359</c:v>
                </c:pt>
                <c:pt idx="403">
                  <c:v>984.59930805561214</c:v>
                </c:pt>
                <c:pt idx="404">
                  <c:v>680.58807901421937</c:v>
                </c:pt>
                <c:pt idx="405">
                  <c:v>0</c:v>
                </c:pt>
                <c:pt idx="406">
                  <c:v>0</c:v>
                </c:pt>
                <c:pt idx="407">
                  <c:v>0</c:v>
                </c:pt>
                <c:pt idx="408">
                  <c:v>0</c:v>
                </c:pt>
                <c:pt idx="409">
                  <c:v>52.522248260487309</c:v>
                </c:pt>
                <c:pt idx="410">
                  <c:v>269.04985806087012</c:v>
                </c:pt>
                <c:pt idx="411">
                  <c:v>320.82078918454687</c:v>
                </c:pt>
                <c:pt idx="412">
                  <c:v>365.60193344206874</c:v>
                </c:pt>
                <c:pt idx="413">
                  <c:v>476.9636792518105</c:v>
                </c:pt>
                <c:pt idx="414">
                  <c:v>602.66963041952488</c:v>
                </c:pt>
                <c:pt idx="415">
                  <c:v>692.63595404087425</c:v>
                </c:pt>
                <c:pt idx="416">
                  <c:v>696.51473285448742</c:v>
                </c:pt>
                <c:pt idx="417">
                  <c:v>645.79447095135026</c:v>
                </c:pt>
                <c:pt idx="418">
                  <c:v>601.58574410790027</c:v>
                </c:pt>
                <c:pt idx="419">
                  <c:v>584.86300292506849</c:v>
                </c:pt>
                <c:pt idx="420">
                  <c:v>607.02884218483871</c:v>
                </c:pt>
                <c:pt idx="421">
                  <c:v>591.64139844093347</c:v>
                </c:pt>
                <c:pt idx="422">
                  <c:v>496.55104940755081</c:v>
                </c:pt>
                <c:pt idx="423">
                  <c:v>422.1525051167423</c:v>
                </c:pt>
                <c:pt idx="424">
                  <c:v>410.50860618639734</c:v>
                </c:pt>
                <c:pt idx="425">
                  <c:v>444.1566958960625</c:v>
                </c:pt>
                <c:pt idx="426">
                  <c:v>506.44687646738095</c:v>
                </c:pt>
                <c:pt idx="427">
                  <c:v>538.88717404989154</c:v>
                </c:pt>
                <c:pt idx="428">
                  <c:v>549.41745756308615</c:v>
                </c:pt>
                <c:pt idx="429">
                  <c:v>588.49328202550214</c:v>
                </c:pt>
                <c:pt idx="430">
                  <c:v>614.61869615736964</c:v>
                </c:pt>
                <c:pt idx="431">
                  <c:v>574.5446139522935</c:v>
                </c:pt>
                <c:pt idx="432">
                  <c:v>495.55415663400987</c:v>
                </c:pt>
                <c:pt idx="433">
                  <c:v>411.08455571959382</c:v>
                </c:pt>
                <c:pt idx="434">
                  <c:v>336.0114640847159</c:v>
                </c:pt>
                <c:pt idx="435">
                  <c:v>291.75382494608209</c:v>
                </c:pt>
                <c:pt idx="436">
                  <c:v>214.14253359079501</c:v>
                </c:pt>
                <c:pt idx="437">
                  <c:v>152.59679899115216</c:v>
                </c:pt>
                <c:pt idx="438">
                  <c:v>256.49373389325956</c:v>
                </c:pt>
                <c:pt idx="439">
                  <c:v>429.79306092563559</c:v>
                </c:pt>
                <c:pt idx="440">
                  <c:v>508.95086788529574</c:v>
                </c:pt>
                <c:pt idx="441">
                  <c:v>529.32723627176188</c:v>
                </c:pt>
                <c:pt idx="442">
                  <c:v>532.85527933257504</c:v>
                </c:pt>
                <c:pt idx="443">
                  <c:v>395.59696598432407</c:v>
                </c:pt>
                <c:pt idx="444">
                  <c:v>265.39166615258392</c:v>
                </c:pt>
                <c:pt idx="445">
                  <c:v>369.39190414221349</c:v>
                </c:pt>
                <c:pt idx="446">
                  <c:v>505.04514256744835</c:v>
                </c:pt>
                <c:pt idx="447">
                  <c:v>532.44887327915262</c:v>
                </c:pt>
                <c:pt idx="448">
                  <c:v>540.97090799764351</c:v>
                </c:pt>
                <c:pt idx="449">
                  <c:v>545.75277509261366</c:v>
                </c:pt>
                <c:pt idx="450">
                  <c:v>492.0481521149577</c:v>
                </c:pt>
                <c:pt idx="451">
                  <c:v>358.46814977950049</c:v>
                </c:pt>
                <c:pt idx="452">
                  <c:v>205.80595271231863</c:v>
                </c:pt>
                <c:pt idx="453">
                  <c:v>176.19854580516446</c:v>
                </c:pt>
                <c:pt idx="454">
                  <c:v>267.79656784744788</c:v>
                </c:pt>
                <c:pt idx="455">
                  <c:v>337.88736150567502</c:v>
                </c:pt>
                <c:pt idx="456">
                  <c:v>353.24559948135908</c:v>
                </c:pt>
                <c:pt idx="457">
                  <c:v>346.56305309292395</c:v>
                </c:pt>
                <c:pt idx="458">
                  <c:v>368.96073616960791</c:v>
                </c:pt>
                <c:pt idx="459">
                  <c:v>414.84333638832146</c:v>
                </c:pt>
                <c:pt idx="460">
                  <c:v>389.3610830711761</c:v>
                </c:pt>
                <c:pt idx="461">
                  <c:v>340.8704941879098</c:v>
                </c:pt>
                <c:pt idx="462">
                  <c:v>346.45981924622782</c:v>
                </c:pt>
                <c:pt idx="463">
                  <c:v>260.0074252205751</c:v>
                </c:pt>
                <c:pt idx="464">
                  <c:v>19.351748778264213</c:v>
                </c:pt>
                <c:pt idx="465">
                  <c:v>0</c:v>
                </c:pt>
                <c:pt idx="466">
                  <c:v>0</c:v>
                </c:pt>
                <c:pt idx="467">
                  <c:v>91.270980616971656</c:v>
                </c:pt>
                <c:pt idx="468">
                  <c:v>250.733962157501</c:v>
                </c:pt>
                <c:pt idx="469">
                  <c:v>199.50178432629971</c:v>
                </c:pt>
                <c:pt idx="470">
                  <c:v>110.38370419461729</c:v>
                </c:pt>
                <c:pt idx="471">
                  <c:v>159.35382271858796</c:v>
                </c:pt>
                <c:pt idx="472">
                  <c:v>235.21969690842218</c:v>
                </c:pt>
                <c:pt idx="473">
                  <c:v>269.02312937750003</c:v>
                </c:pt>
                <c:pt idx="474">
                  <c:v>230.95913434181173</c:v>
                </c:pt>
                <c:pt idx="475">
                  <c:v>180.61467022650703</c:v>
                </c:pt>
                <c:pt idx="476">
                  <c:v>158.61539292380908</c:v>
                </c:pt>
                <c:pt idx="477">
                  <c:v>103.37175588383006</c:v>
                </c:pt>
                <c:pt idx="478">
                  <c:v>41.977484254243407</c:v>
                </c:pt>
                <c:pt idx="479">
                  <c:v>21.16371462392804</c:v>
                </c:pt>
                <c:pt idx="480">
                  <c:v>144.50330856569943</c:v>
                </c:pt>
                <c:pt idx="481">
                  <c:v>382.05516545557578</c:v>
                </c:pt>
                <c:pt idx="482">
                  <c:v>515.88426177640679</c:v>
                </c:pt>
                <c:pt idx="483">
                  <c:v>500.57138000132511</c:v>
                </c:pt>
                <c:pt idx="484">
                  <c:v>410.28990318583692</c:v>
                </c:pt>
                <c:pt idx="485">
                  <c:v>317.55148184623624</c:v>
                </c:pt>
                <c:pt idx="486">
                  <c:v>253.57169627863757</c:v>
                </c:pt>
                <c:pt idx="487">
                  <c:v>171.79551471886182</c:v>
                </c:pt>
                <c:pt idx="488">
                  <c:v>60.622610616155555</c:v>
                </c:pt>
                <c:pt idx="489">
                  <c:v>0</c:v>
                </c:pt>
                <c:pt idx="490">
                  <c:v>24.723499720906045</c:v>
                </c:pt>
                <c:pt idx="491">
                  <c:v>210.63133967248461</c:v>
                </c:pt>
                <c:pt idx="492">
                  <c:v>418.03798869251517</c:v>
                </c:pt>
                <c:pt idx="493">
                  <c:v>485.65131540704027</c:v>
                </c:pt>
                <c:pt idx="494">
                  <c:v>288.51172438762791</c:v>
                </c:pt>
                <c:pt idx="495">
                  <c:v>0</c:v>
                </c:pt>
                <c:pt idx="496">
                  <c:v>0</c:v>
                </c:pt>
                <c:pt idx="497">
                  <c:v>0</c:v>
                </c:pt>
                <c:pt idx="498">
                  <c:v>163.35108847266949</c:v>
                </c:pt>
                <c:pt idx="499">
                  <c:v>305.40183100628559</c:v>
                </c:pt>
                <c:pt idx="500">
                  <c:v>410.4236047763157</c:v>
                </c:pt>
                <c:pt idx="501">
                  <c:v>527.33506836279332</c:v>
                </c:pt>
                <c:pt idx="502">
                  <c:v>548.06572380332079</c:v>
                </c:pt>
                <c:pt idx="503">
                  <c:v>429.10370499293174</c:v>
                </c:pt>
                <c:pt idx="504">
                  <c:v>301.25194941174101</c:v>
                </c:pt>
                <c:pt idx="505">
                  <c:v>339.56023145768921</c:v>
                </c:pt>
                <c:pt idx="506">
                  <c:v>490.9362466721476</c:v>
                </c:pt>
                <c:pt idx="507">
                  <c:v>488.79313198890935</c:v>
                </c:pt>
                <c:pt idx="508">
                  <c:v>356.00741672783965</c:v>
                </c:pt>
                <c:pt idx="509">
                  <c:v>215.86342647570504</c:v>
                </c:pt>
                <c:pt idx="510">
                  <c:v>85.526347582528032</c:v>
                </c:pt>
                <c:pt idx="511">
                  <c:v>40.865724158396667</c:v>
                </c:pt>
                <c:pt idx="512">
                  <c:v>124.43383415366775</c:v>
                </c:pt>
                <c:pt idx="513">
                  <c:v>323.03888650477353</c:v>
                </c:pt>
                <c:pt idx="514">
                  <c:v>476.49971344387683</c:v>
                </c:pt>
                <c:pt idx="515">
                  <c:v>483.38740787399246</c:v>
                </c:pt>
                <c:pt idx="516">
                  <c:v>463.31343430396294</c:v>
                </c:pt>
                <c:pt idx="517">
                  <c:v>429.79247553410443</c:v>
                </c:pt>
                <c:pt idx="518">
                  <c:v>388.45440929236463</c:v>
                </c:pt>
                <c:pt idx="519">
                  <c:v>397.6172684410293</c:v>
                </c:pt>
                <c:pt idx="520">
                  <c:v>379.43175065215348</c:v>
                </c:pt>
                <c:pt idx="521">
                  <c:v>298.9350375991466</c:v>
                </c:pt>
                <c:pt idx="522">
                  <c:v>175.39675494265379</c:v>
                </c:pt>
                <c:pt idx="523">
                  <c:v>9.1522085073509913</c:v>
                </c:pt>
                <c:pt idx="524">
                  <c:v>0</c:v>
                </c:pt>
                <c:pt idx="525">
                  <c:v>0</c:v>
                </c:pt>
                <c:pt idx="526">
                  <c:v>6.2533343699841319</c:v>
                </c:pt>
                <c:pt idx="527">
                  <c:v>0</c:v>
                </c:pt>
                <c:pt idx="528">
                  <c:v>49.064028525833535</c:v>
                </c:pt>
                <c:pt idx="529">
                  <c:v>124.09359793091564</c:v>
                </c:pt>
                <c:pt idx="530">
                  <c:v>117.6724862248057</c:v>
                </c:pt>
                <c:pt idx="531">
                  <c:v>5.2416962641927105</c:v>
                </c:pt>
                <c:pt idx="532">
                  <c:v>0</c:v>
                </c:pt>
                <c:pt idx="533">
                  <c:v>0</c:v>
                </c:pt>
                <c:pt idx="534">
                  <c:v>0</c:v>
                </c:pt>
                <c:pt idx="535">
                  <c:v>0</c:v>
                </c:pt>
                <c:pt idx="536">
                  <c:v>150.84760804350324</c:v>
                </c:pt>
                <c:pt idx="537">
                  <c:v>363.6330241622407</c:v>
                </c:pt>
                <c:pt idx="538">
                  <c:v>474.93033848422345</c:v>
                </c:pt>
                <c:pt idx="539">
                  <c:v>521.86179728879904</c:v>
                </c:pt>
                <c:pt idx="540">
                  <c:v>607.59308673023304</c:v>
                </c:pt>
                <c:pt idx="541">
                  <c:v>675.4939634161509</c:v>
                </c:pt>
                <c:pt idx="542">
                  <c:v>680.03738934220144</c:v>
                </c:pt>
                <c:pt idx="543">
                  <c:v>650.7961688090852</c:v>
                </c:pt>
                <c:pt idx="544">
                  <c:v>532.54225655805362</c:v>
                </c:pt>
                <c:pt idx="545">
                  <c:v>334.21327169154569</c:v>
                </c:pt>
                <c:pt idx="546">
                  <c:v>74.216345709141095</c:v>
                </c:pt>
                <c:pt idx="547">
                  <c:v>0</c:v>
                </c:pt>
                <c:pt idx="548">
                  <c:v>0</c:v>
                </c:pt>
                <c:pt idx="549">
                  <c:v>0</c:v>
                </c:pt>
                <c:pt idx="550">
                  <c:v>21.643022837715176</c:v>
                </c:pt>
                <c:pt idx="551">
                  <c:v>379.44133887104169</c:v>
                </c:pt>
                <c:pt idx="552">
                  <c:v>603.29205748968616</c:v>
                </c:pt>
                <c:pt idx="553">
                  <c:v>753.59438357945578</c:v>
                </c:pt>
                <c:pt idx="554">
                  <c:v>933.18604975067535</c:v>
                </c:pt>
                <c:pt idx="555">
                  <c:v>999.19992251875794</c:v>
                </c:pt>
                <c:pt idx="556">
                  <c:v>696.07045661483119</c:v>
                </c:pt>
                <c:pt idx="557">
                  <c:v>397.80578146580785</c:v>
                </c:pt>
                <c:pt idx="558">
                  <c:v>489.51327350456717</c:v>
                </c:pt>
                <c:pt idx="559">
                  <c:v>646.09990354186834</c:v>
                </c:pt>
                <c:pt idx="560">
                  <c:v>690.87097905004464</c:v>
                </c:pt>
                <c:pt idx="561">
                  <c:v>724.81486616883319</c:v>
                </c:pt>
                <c:pt idx="562">
                  <c:v>769.00680680157495</c:v>
                </c:pt>
                <c:pt idx="563">
                  <c:v>847.8002476337723</c:v>
                </c:pt>
                <c:pt idx="564">
                  <c:v>904.65261934126033</c:v>
                </c:pt>
                <c:pt idx="565">
                  <c:v>882.26859014532567</c:v>
                </c:pt>
                <c:pt idx="566">
                  <c:v>865.77575018102448</c:v>
                </c:pt>
                <c:pt idx="567">
                  <c:v>821.65532841497577</c:v>
                </c:pt>
                <c:pt idx="568">
                  <c:v>660.20949321585135</c:v>
                </c:pt>
                <c:pt idx="569">
                  <c:v>524.57816584828208</c:v>
                </c:pt>
                <c:pt idx="570">
                  <c:v>538.39629949917685</c:v>
                </c:pt>
                <c:pt idx="571">
                  <c:v>609.20159760088632</c:v>
                </c:pt>
                <c:pt idx="572">
                  <c:v>592.82151069255258</c:v>
                </c:pt>
                <c:pt idx="573">
                  <c:v>519.05690324294153</c:v>
                </c:pt>
                <c:pt idx="574">
                  <c:v>511.7642704726307</c:v>
                </c:pt>
                <c:pt idx="575">
                  <c:v>655.67474856641752</c:v>
                </c:pt>
                <c:pt idx="576">
                  <c:v>925.67417026381986</c:v>
                </c:pt>
                <c:pt idx="577">
                  <c:v>1030.9212515463569</c:v>
                </c:pt>
                <c:pt idx="578">
                  <c:v>724.90768789140498</c:v>
                </c:pt>
                <c:pt idx="579">
                  <c:v>269.39495801404638</c:v>
                </c:pt>
                <c:pt idx="580">
                  <c:v>221.53515822674137</c:v>
                </c:pt>
                <c:pt idx="581">
                  <c:v>453.62216802803982</c:v>
                </c:pt>
                <c:pt idx="582">
                  <c:v>424.87911331707681</c:v>
                </c:pt>
                <c:pt idx="583">
                  <c:v>235.38782856232643</c:v>
                </c:pt>
                <c:pt idx="584">
                  <c:v>155.2951627337336</c:v>
                </c:pt>
                <c:pt idx="585">
                  <c:v>317.24677530662768</c:v>
                </c:pt>
                <c:pt idx="586">
                  <c:v>692.38930900337584</c:v>
                </c:pt>
                <c:pt idx="587">
                  <c:v>854.58645927665748</c:v>
                </c:pt>
                <c:pt idx="588">
                  <c:v>571.78265804385182</c:v>
                </c:pt>
                <c:pt idx="589">
                  <c:v>316.10013103999916</c:v>
                </c:pt>
                <c:pt idx="590">
                  <c:v>488.18124803561005</c:v>
                </c:pt>
                <c:pt idx="591">
                  <c:v>763.59066285266817</c:v>
                </c:pt>
                <c:pt idx="592">
                  <c:v>864.24271340702035</c:v>
                </c:pt>
                <c:pt idx="593">
                  <c:v>767.12015741447851</c:v>
                </c:pt>
                <c:pt idx="594">
                  <c:v>571.96622743680803</c:v>
                </c:pt>
                <c:pt idx="595">
                  <c:v>513.81513303326528</c:v>
                </c:pt>
                <c:pt idx="596">
                  <c:v>543.17573094596798</c:v>
                </c:pt>
                <c:pt idx="597">
                  <c:v>521.16599590324677</c:v>
                </c:pt>
                <c:pt idx="598">
                  <c:v>607.31293299393951</c:v>
                </c:pt>
                <c:pt idx="599">
                  <c:v>737.39741857888055</c:v>
                </c:pt>
                <c:pt idx="600">
                  <c:v>631.70430102914497</c:v>
                </c:pt>
                <c:pt idx="601">
                  <c:v>406.54064196534642</c:v>
                </c:pt>
                <c:pt idx="602">
                  <c:v>175.94989556879321</c:v>
                </c:pt>
                <c:pt idx="603">
                  <c:v>0</c:v>
                </c:pt>
                <c:pt idx="604">
                  <c:v>8.6415387593578803</c:v>
                </c:pt>
                <c:pt idx="605">
                  <c:v>349.50230643811852</c:v>
                </c:pt>
                <c:pt idx="606">
                  <c:v>556.24750661677854</c:v>
                </c:pt>
                <c:pt idx="607">
                  <c:v>544.3869178412582</c:v>
                </c:pt>
                <c:pt idx="608">
                  <c:v>493.39062477226111</c:v>
                </c:pt>
                <c:pt idx="609">
                  <c:v>552.50652116919593</c:v>
                </c:pt>
                <c:pt idx="610">
                  <c:v>749.54236938312135</c:v>
                </c:pt>
                <c:pt idx="611">
                  <c:v>944.00099100934528</c:v>
                </c:pt>
                <c:pt idx="612">
                  <c:v>964.98916771683037</c:v>
                </c:pt>
                <c:pt idx="613">
                  <c:v>799.66085455045129</c:v>
                </c:pt>
                <c:pt idx="614">
                  <c:v>607.39948871995341</c:v>
                </c:pt>
                <c:pt idx="615">
                  <c:v>494.76905887492308</c:v>
                </c:pt>
                <c:pt idx="616">
                  <c:v>522.79622138019658</c:v>
                </c:pt>
                <c:pt idx="617">
                  <c:v>557.83934853574954</c:v>
                </c:pt>
                <c:pt idx="618">
                  <c:v>487.99140787493445</c:v>
                </c:pt>
                <c:pt idx="619">
                  <c:v>517.26861124620393</c:v>
                </c:pt>
                <c:pt idx="620">
                  <c:v>631.50250090077679</c:v>
                </c:pt>
                <c:pt idx="621">
                  <c:v>765.34621029635559</c:v>
                </c:pt>
                <c:pt idx="622">
                  <c:v>815.69874332108748</c:v>
                </c:pt>
                <c:pt idx="623">
                  <c:v>515.55436197230074</c:v>
                </c:pt>
                <c:pt idx="624">
                  <c:v>0</c:v>
                </c:pt>
                <c:pt idx="625">
                  <c:v>0</c:v>
                </c:pt>
                <c:pt idx="626">
                  <c:v>0</c:v>
                </c:pt>
                <c:pt idx="627">
                  <c:v>0</c:v>
                </c:pt>
                <c:pt idx="628">
                  <c:v>48.960787596615909</c:v>
                </c:pt>
                <c:pt idx="629">
                  <c:v>350.83282841547492</c:v>
                </c:pt>
                <c:pt idx="630">
                  <c:v>663.98599387327192</c:v>
                </c:pt>
                <c:pt idx="631">
                  <c:v>832.66002693704581</c:v>
                </c:pt>
                <c:pt idx="632">
                  <c:v>946.03649114114012</c:v>
                </c:pt>
                <c:pt idx="633">
                  <c:v>1003.2754477003447</c:v>
                </c:pt>
                <c:pt idx="634">
                  <c:v>732.54573736968428</c:v>
                </c:pt>
                <c:pt idx="635">
                  <c:v>197.20224837097538</c:v>
                </c:pt>
                <c:pt idx="636">
                  <c:v>0</c:v>
                </c:pt>
                <c:pt idx="637">
                  <c:v>0</c:v>
                </c:pt>
                <c:pt idx="638">
                  <c:v>0</c:v>
                </c:pt>
                <c:pt idx="639">
                  <c:v>0</c:v>
                </c:pt>
                <c:pt idx="640">
                  <c:v>22.690507433603837</c:v>
                </c:pt>
                <c:pt idx="641">
                  <c:v>209.62894028963703</c:v>
                </c:pt>
                <c:pt idx="642">
                  <c:v>523.81268264105358</c:v>
                </c:pt>
                <c:pt idx="643">
                  <c:v>704.57165790183285</c:v>
                </c:pt>
                <c:pt idx="644">
                  <c:v>596.23862051514902</c:v>
                </c:pt>
                <c:pt idx="645">
                  <c:v>351.64248644335436</c:v>
                </c:pt>
                <c:pt idx="646">
                  <c:v>229.20997311579282</c:v>
                </c:pt>
                <c:pt idx="647">
                  <c:v>233.27849540057449</c:v>
                </c:pt>
                <c:pt idx="648">
                  <c:v>293.26678605282535</c:v>
                </c:pt>
                <c:pt idx="649">
                  <c:v>455.26171257974403</c:v>
                </c:pt>
                <c:pt idx="650">
                  <c:v>665.6460016858374</c:v>
                </c:pt>
                <c:pt idx="651">
                  <c:v>714.46036526566309</c:v>
                </c:pt>
                <c:pt idx="652">
                  <c:v>639.30546646496464</c:v>
                </c:pt>
                <c:pt idx="653">
                  <c:v>383.26721741271172</c:v>
                </c:pt>
                <c:pt idx="654">
                  <c:v>43.476110676275212</c:v>
                </c:pt>
                <c:pt idx="655">
                  <c:v>242.50766965771103</c:v>
                </c:pt>
                <c:pt idx="656">
                  <c:v>720.41733173680836</c:v>
                </c:pt>
                <c:pt idx="657">
                  <c:v>891.55971446850674</c:v>
                </c:pt>
                <c:pt idx="658">
                  <c:v>567.07943461970854</c:v>
                </c:pt>
                <c:pt idx="659">
                  <c:v>0</c:v>
                </c:pt>
                <c:pt idx="660">
                  <c:v>0</c:v>
                </c:pt>
                <c:pt idx="661">
                  <c:v>0</c:v>
                </c:pt>
                <c:pt idx="662">
                  <c:v>0</c:v>
                </c:pt>
                <c:pt idx="663">
                  <c:v>0</c:v>
                </c:pt>
                <c:pt idx="664">
                  <c:v>0</c:v>
                </c:pt>
                <c:pt idx="665">
                  <c:v>178.51746945797984</c:v>
                </c:pt>
                <c:pt idx="666">
                  <c:v>253.17852919528207</c:v>
                </c:pt>
                <c:pt idx="667">
                  <c:v>191.75606572239298</c:v>
                </c:pt>
                <c:pt idx="668">
                  <c:v>0</c:v>
                </c:pt>
                <c:pt idx="669">
                  <c:v>0</c:v>
                </c:pt>
                <c:pt idx="670">
                  <c:v>100.27014727207499</c:v>
                </c:pt>
                <c:pt idx="671">
                  <c:v>389.95848875383894</c:v>
                </c:pt>
                <c:pt idx="672">
                  <c:v>443.96480298244228</c:v>
                </c:pt>
                <c:pt idx="673">
                  <c:v>334.57608363622063</c:v>
                </c:pt>
                <c:pt idx="674">
                  <c:v>225.31170158240454</c:v>
                </c:pt>
                <c:pt idx="675">
                  <c:v>102.85421099205297</c:v>
                </c:pt>
                <c:pt idx="676">
                  <c:v>131.72039565615452</c:v>
                </c:pt>
                <c:pt idx="677">
                  <c:v>288.80167701218102</c:v>
                </c:pt>
                <c:pt idx="678">
                  <c:v>373.7454988467195</c:v>
                </c:pt>
                <c:pt idx="679">
                  <c:v>437.94626604968687</c:v>
                </c:pt>
                <c:pt idx="680">
                  <c:v>463.44036254263034</c:v>
                </c:pt>
                <c:pt idx="681">
                  <c:v>454.90096294433908</c:v>
                </c:pt>
                <c:pt idx="682">
                  <c:v>562.95348275086246</c:v>
                </c:pt>
                <c:pt idx="683">
                  <c:v>715.91274716372368</c:v>
                </c:pt>
                <c:pt idx="684">
                  <c:v>813.12548445442769</c:v>
                </c:pt>
                <c:pt idx="685">
                  <c:v>859.16060860821688</c:v>
                </c:pt>
                <c:pt idx="686">
                  <c:v>786.02145162400177</c:v>
                </c:pt>
                <c:pt idx="687">
                  <c:v>612.86419100069054</c:v>
                </c:pt>
                <c:pt idx="688">
                  <c:v>439.15245110488149</c:v>
                </c:pt>
                <c:pt idx="689">
                  <c:v>330.48378774818156</c:v>
                </c:pt>
                <c:pt idx="690">
                  <c:v>310.30435083129061</c:v>
                </c:pt>
                <c:pt idx="691">
                  <c:v>388.12775522657881</c:v>
                </c:pt>
                <c:pt idx="692">
                  <c:v>509.75423130807917</c:v>
                </c:pt>
                <c:pt idx="693">
                  <c:v>612.72827797579282</c:v>
                </c:pt>
                <c:pt idx="694">
                  <c:v>724.14130010886277</c:v>
                </c:pt>
                <c:pt idx="695">
                  <c:v>636.96481724558396</c:v>
                </c:pt>
                <c:pt idx="696">
                  <c:v>142.51064245625253</c:v>
                </c:pt>
                <c:pt idx="697">
                  <c:v>0</c:v>
                </c:pt>
                <c:pt idx="698">
                  <c:v>0</c:v>
                </c:pt>
                <c:pt idx="699">
                  <c:v>199.85348978518377</c:v>
                </c:pt>
                <c:pt idx="700">
                  <c:v>456.07053977514471</c:v>
                </c:pt>
                <c:pt idx="701">
                  <c:v>618.62400704153754</c:v>
                </c:pt>
                <c:pt idx="702">
                  <c:v>544.52297197202779</c:v>
                </c:pt>
                <c:pt idx="703">
                  <c:v>204.28194065310143</c:v>
                </c:pt>
                <c:pt idx="704">
                  <c:v>0</c:v>
                </c:pt>
                <c:pt idx="705">
                  <c:v>0</c:v>
                </c:pt>
                <c:pt idx="706">
                  <c:v>0</c:v>
                </c:pt>
                <c:pt idx="707">
                  <c:v>0</c:v>
                </c:pt>
                <c:pt idx="708">
                  <c:v>0</c:v>
                </c:pt>
                <c:pt idx="709">
                  <c:v>231.43904844839099</c:v>
                </c:pt>
                <c:pt idx="710">
                  <c:v>465.0363523444226</c:v>
                </c:pt>
                <c:pt idx="711">
                  <c:v>551.16956320593636</c:v>
                </c:pt>
                <c:pt idx="712">
                  <c:v>628.06654069438878</c:v>
                </c:pt>
                <c:pt idx="713">
                  <c:v>723.33345633608963</c:v>
                </c:pt>
                <c:pt idx="714">
                  <c:v>822.4936773521066</c:v>
                </c:pt>
                <c:pt idx="715">
                  <c:v>893.24647532946688</c:v>
                </c:pt>
                <c:pt idx="716">
                  <c:v>825.05793097293838</c:v>
                </c:pt>
                <c:pt idx="717">
                  <c:v>710.35427827390936</c:v>
                </c:pt>
                <c:pt idx="718">
                  <c:v>789.02950783464416</c:v>
                </c:pt>
                <c:pt idx="719">
                  <c:v>976.19975033133949</c:v>
                </c:pt>
                <c:pt idx="720">
                  <c:v>939.47671366550378</c:v>
                </c:pt>
                <c:pt idx="721">
                  <c:v>654.62952020715329</c:v>
                </c:pt>
                <c:pt idx="722">
                  <c:v>292.17211649216051</c:v>
                </c:pt>
                <c:pt idx="723">
                  <c:v>0</c:v>
                </c:pt>
                <c:pt idx="724">
                  <c:v>0</c:v>
                </c:pt>
                <c:pt idx="725">
                  <c:v>0</c:v>
                </c:pt>
                <c:pt idx="726">
                  <c:v>0</c:v>
                </c:pt>
                <c:pt idx="727">
                  <c:v>0</c:v>
                </c:pt>
                <c:pt idx="728">
                  <c:v>144.95098175528136</c:v>
                </c:pt>
                <c:pt idx="729">
                  <c:v>436.95371018886169</c:v>
                </c:pt>
                <c:pt idx="730">
                  <c:v>636.59604011932663</c:v>
                </c:pt>
                <c:pt idx="731">
                  <c:v>668.50283347726656</c:v>
                </c:pt>
                <c:pt idx="732">
                  <c:v>571.6620630868282</c:v>
                </c:pt>
                <c:pt idx="733">
                  <c:v>520.48441965942845</c:v>
                </c:pt>
                <c:pt idx="734">
                  <c:v>561.26153791260299</c:v>
                </c:pt>
                <c:pt idx="735">
                  <c:v>591.6785895450048</c:v>
                </c:pt>
                <c:pt idx="736">
                  <c:v>579.56548252818402</c:v>
                </c:pt>
                <c:pt idx="737">
                  <c:v>583.11274946022388</c:v>
                </c:pt>
                <c:pt idx="738">
                  <c:v>593.59769574905408</c:v>
                </c:pt>
                <c:pt idx="739">
                  <c:v>537.16689472851863</c:v>
                </c:pt>
                <c:pt idx="740">
                  <c:v>379.89639961041502</c:v>
                </c:pt>
                <c:pt idx="741">
                  <c:v>120.72023344477064</c:v>
                </c:pt>
                <c:pt idx="742">
                  <c:v>0</c:v>
                </c:pt>
                <c:pt idx="743">
                  <c:v>0</c:v>
                </c:pt>
                <c:pt idx="744">
                  <c:v>0</c:v>
                </c:pt>
                <c:pt idx="745">
                  <c:v>0</c:v>
                </c:pt>
                <c:pt idx="746">
                  <c:v>0</c:v>
                </c:pt>
                <c:pt idx="747">
                  <c:v>0</c:v>
                </c:pt>
                <c:pt idx="748">
                  <c:v>92.238463042697731</c:v>
                </c:pt>
                <c:pt idx="749">
                  <c:v>270.9534068133525</c:v>
                </c:pt>
                <c:pt idx="750">
                  <c:v>364.95530006302954</c:v>
                </c:pt>
                <c:pt idx="751">
                  <c:v>437.05996313158823</c:v>
                </c:pt>
                <c:pt idx="752">
                  <c:v>423.52146311522654</c:v>
                </c:pt>
                <c:pt idx="753">
                  <c:v>175.44383981948326</c:v>
                </c:pt>
                <c:pt idx="754">
                  <c:v>0</c:v>
                </c:pt>
                <c:pt idx="755">
                  <c:v>114.52081433601379</c:v>
                </c:pt>
                <c:pt idx="756">
                  <c:v>350.61684748717818</c:v>
                </c:pt>
                <c:pt idx="757">
                  <c:v>552.33028313454122</c:v>
                </c:pt>
                <c:pt idx="758">
                  <c:v>681.13532427776499</c:v>
                </c:pt>
                <c:pt idx="759">
                  <c:v>692.09991621456186</c:v>
                </c:pt>
                <c:pt idx="760">
                  <c:v>633.8851427379102</c:v>
                </c:pt>
                <c:pt idx="761">
                  <c:v>570.775251470954</c:v>
                </c:pt>
                <c:pt idx="762">
                  <c:v>505.42911457357172</c:v>
                </c:pt>
                <c:pt idx="763">
                  <c:v>447.52573530059652</c:v>
                </c:pt>
                <c:pt idx="764">
                  <c:v>326.94334324905208</c:v>
                </c:pt>
                <c:pt idx="765">
                  <c:v>42.608609496897145</c:v>
                </c:pt>
                <c:pt idx="766">
                  <c:v>0</c:v>
                </c:pt>
                <c:pt idx="767">
                  <c:v>0</c:v>
                </c:pt>
                <c:pt idx="768">
                  <c:v>0</c:v>
                </c:pt>
                <c:pt idx="769">
                  <c:v>0</c:v>
                </c:pt>
                <c:pt idx="770">
                  <c:v>0</c:v>
                </c:pt>
                <c:pt idx="771">
                  <c:v>0</c:v>
                </c:pt>
                <c:pt idx="772">
                  <c:v>0</c:v>
                </c:pt>
                <c:pt idx="773">
                  <c:v>0</c:v>
                </c:pt>
                <c:pt idx="774">
                  <c:v>0</c:v>
                </c:pt>
                <c:pt idx="775">
                  <c:v>0</c:v>
                </c:pt>
                <c:pt idx="776">
                  <c:v>0</c:v>
                </c:pt>
                <c:pt idx="777">
                  <c:v>0.13348023296729936</c:v>
                </c:pt>
                <c:pt idx="778">
                  <c:v>1.7254632940064727</c:v>
                </c:pt>
                <c:pt idx="779">
                  <c:v>23.289350071837287</c:v>
                </c:pt>
                <c:pt idx="780">
                  <c:v>10.541603183073438</c:v>
                </c:pt>
                <c:pt idx="781">
                  <c:v>0</c:v>
                </c:pt>
                <c:pt idx="782">
                  <c:v>0</c:v>
                </c:pt>
                <c:pt idx="783">
                  <c:v>0</c:v>
                </c:pt>
                <c:pt idx="784">
                  <c:v>11.076118208969765</c:v>
                </c:pt>
                <c:pt idx="785">
                  <c:v>98.34060671062413</c:v>
                </c:pt>
                <c:pt idx="786">
                  <c:v>436.46885282038147</c:v>
                </c:pt>
                <c:pt idx="787">
                  <c:v>983.74493924245041</c:v>
                </c:pt>
                <c:pt idx="788">
                  <c:v>1417.999921031887</c:v>
                </c:pt>
                <c:pt idx="789">
                  <c:v>1507.6529831137088</c:v>
                </c:pt>
                <c:pt idx="790">
                  <c:v>1151.6654933719497</c:v>
                </c:pt>
                <c:pt idx="791">
                  <c:v>891.57745004125968</c:v>
                </c:pt>
                <c:pt idx="792">
                  <c:v>1303.2031543493033</c:v>
                </c:pt>
                <c:pt idx="793">
                  <c:v>1709.8552916060139</c:v>
                </c:pt>
                <c:pt idx="794">
                  <c:v>1477.5773052511813</c:v>
                </c:pt>
                <c:pt idx="795">
                  <c:v>1046.0416135397775</c:v>
                </c:pt>
                <c:pt idx="796">
                  <c:v>870.89446822226728</c:v>
                </c:pt>
                <c:pt idx="797">
                  <c:v>751.56216149094075</c:v>
                </c:pt>
                <c:pt idx="798">
                  <c:v>444.71771200688278</c:v>
                </c:pt>
                <c:pt idx="799">
                  <c:v>159.84832722123397</c:v>
                </c:pt>
                <c:pt idx="800">
                  <c:v>164.03128934661592</c:v>
                </c:pt>
                <c:pt idx="801">
                  <c:v>246.89764641986986</c:v>
                </c:pt>
                <c:pt idx="802">
                  <c:v>186.19672154920841</c:v>
                </c:pt>
                <c:pt idx="803">
                  <c:v>205.90954368695381</c:v>
                </c:pt>
                <c:pt idx="804">
                  <c:v>382.73318866984869</c:v>
                </c:pt>
                <c:pt idx="805">
                  <c:v>243.08829128789856</c:v>
                </c:pt>
                <c:pt idx="806">
                  <c:v>0</c:v>
                </c:pt>
                <c:pt idx="807">
                  <c:v>0</c:v>
                </c:pt>
                <c:pt idx="808">
                  <c:v>0</c:v>
                </c:pt>
                <c:pt idx="809">
                  <c:v>317.16999578715621</c:v>
                </c:pt>
                <c:pt idx="810">
                  <c:v>593.38963442659951</c:v>
                </c:pt>
                <c:pt idx="811">
                  <c:v>303.12532646678039</c:v>
                </c:pt>
                <c:pt idx="812">
                  <c:v>0</c:v>
                </c:pt>
                <c:pt idx="813">
                  <c:v>0</c:v>
                </c:pt>
                <c:pt idx="814">
                  <c:v>0</c:v>
                </c:pt>
                <c:pt idx="815">
                  <c:v>0</c:v>
                </c:pt>
                <c:pt idx="816">
                  <c:v>0</c:v>
                </c:pt>
                <c:pt idx="817">
                  <c:v>55.928323640998684</c:v>
                </c:pt>
                <c:pt idx="818">
                  <c:v>259.54394540856686</c:v>
                </c:pt>
                <c:pt idx="819">
                  <c:v>347.60998811276414</c:v>
                </c:pt>
                <c:pt idx="820">
                  <c:v>324.03896315331446</c:v>
                </c:pt>
                <c:pt idx="821">
                  <c:v>340.18651174971507</c:v>
                </c:pt>
                <c:pt idx="822">
                  <c:v>466.75741410156826</c:v>
                </c:pt>
                <c:pt idx="823">
                  <c:v>515.51107232351126</c:v>
                </c:pt>
                <c:pt idx="824">
                  <c:v>514.4756222678958</c:v>
                </c:pt>
                <c:pt idx="825">
                  <c:v>529.02997501228583</c:v>
                </c:pt>
                <c:pt idx="826">
                  <c:v>492.4027157172635</c:v>
                </c:pt>
                <c:pt idx="827">
                  <c:v>383.67480485938114</c:v>
                </c:pt>
                <c:pt idx="828">
                  <c:v>184.32532905742138</c:v>
                </c:pt>
                <c:pt idx="829">
                  <c:v>0</c:v>
                </c:pt>
                <c:pt idx="830">
                  <c:v>0</c:v>
                </c:pt>
                <c:pt idx="831">
                  <c:v>0</c:v>
                </c:pt>
                <c:pt idx="832">
                  <c:v>0</c:v>
                </c:pt>
                <c:pt idx="833">
                  <c:v>0</c:v>
                </c:pt>
                <c:pt idx="834">
                  <c:v>0</c:v>
                </c:pt>
                <c:pt idx="835">
                  <c:v>0</c:v>
                </c:pt>
                <c:pt idx="836">
                  <c:v>152.9652551662588</c:v>
                </c:pt>
                <c:pt idx="837">
                  <c:v>435.45529429171233</c:v>
                </c:pt>
                <c:pt idx="838">
                  <c:v>676.16770260374074</c:v>
                </c:pt>
                <c:pt idx="839">
                  <c:v>678.72310216643928</c:v>
                </c:pt>
                <c:pt idx="840">
                  <c:v>402.15016786219411</c:v>
                </c:pt>
                <c:pt idx="841">
                  <c:v>129.12124837358368</c:v>
                </c:pt>
                <c:pt idx="842">
                  <c:v>34.013028800553947</c:v>
                </c:pt>
                <c:pt idx="843">
                  <c:v>0</c:v>
                </c:pt>
                <c:pt idx="844">
                  <c:v>0</c:v>
                </c:pt>
                <c:pt idx="845">
                  <c:v>267.35521392500846</c:v>
                </c:pt>
                <c:pt idx="846">
                  <c:v>734.41648741139795</c:v>
                </c:pt>
                <c:pt idx="847">
                  <c:v>1105.2043245352122</c:v>
                </c:pt>
                <c:pt idx="848">
                  <c:v>1247.82959622421</c:v>
                </c:pt>
                <c:pt idx="849">
                  <c:v>1241.8532672308568</c:v>
                </c:pt>
                <c:pt idx="850">
                  <c:v>1157.7670955318629</c:v>
                </c:pt>
                <c:pt idx="851">
                  <c:v>978.38066104213146</c:v>
                </c:pt>
                <c:pt idx="852">
                  <c:v>599.80405203996975</c:v>
                </c:pt>
                <c:pt idx="853">
                  <c:v>0.84808542371549855</c:v>
                </c:pt>
                <c:pt idx="854">
                  <c:v>0</c:v>
                </c:pt>
                <c:pt idx="855">
                  <c:v>0</c:v>
                </c:pt>
                <c:pt idx="856">
                  <c:v>0</c:v>
                </c:pt>
                <c:pt idx="857">
                  <c:v>266.22756248195429</c:v>
                </c:pt>
                <c:pt idx="858">
                  <c:v>866.85617640576379</c:v>
                </c:pt>
                <c:pt idx="859">
                  <c:v>1125.4340317795998</c:v>
                </c:pt>
                <c:pt idx="860">
                  <c:v>1099.9849533325771</c:v>
                </c:pt>
                <c:pt idx="861">
                  <c:v>959.3070382022089</c:v>
                </c:pt>
                <c:pt idx="862">
                  <c:v>967.22141738702419</c:v>
                </c:pt>
                <c:pt idx="863">
                  <c:v>1013.7356416159877</c:v>
                </c:pt>
                <c:pt idx="864">
                  <c:v>956.31918748018256</c:v>
                </c:pt>
                <c:pt idx="865">
                  <c:v>762.51583034139003</c:v>
                </c:pt>
                <c:pt idx="866">
                  <c:v>117.7717536472354</c:v>
                </c:pt>
                <c:pt idx="867">
                  <c:v>0</c:v>
                </c:pt>
                <c:pt idx="868">
                  <c:v>0</c:v>
                </c:pt>
                <c:pt idx="869">
                  <c:v>0</c:v>
                </c:pt>
                <c:pt idx="870">
                  <c:v>376.78070481970599</c:v>
                </c:pt>
                <c:pt idx="871">
                  <c:v>989.42037552596184</c:v>
                </c:pt>
                <c:pt idx="872">
                  <c:v>1387.8290083251898</c:v>
                </c:pt>
                <c:pt idx="873">
                  <c:v>1412.3519047572067</c:v>
                </c:pt>
                <c:pt idx="874">
                  <c:v>987.85029714095742</c:v>
                </c:pt>
                <c:pt idx="875">
                  <c:v>658.08223923528305</c:v>
                </c:pt>
                <c:pt idx="876">
                  <c:v>767.4752284751869</c:v>
                </c:pt>
                <c:pt idx="877">
                  <c:v>644.79030576618356</c:v>
                </c:pt>
                <c:pt idx="878">
                  <c:v>354.12154831506473</c:v>
                </c:pt>
                <c:pt idx="879">
                  <c:v>528.57978687049751</c:v>
                </c:pt>
                <c:pt idx="880">
                  <c:v>621.66771395567946</c:v>
                </c:pt>
                <c:pt idx="881">
                  <c:v>503.91917235682672</c:v>
                </c:pt>
                <c:pt idx="882">
                  <c:v>711.94760973496579</c:v>
                </c:pt>
                <c:pt idx="883">
                  <c:v>1099.3922248311333</c:v>
                </c:pt>
                <c:pt idx="884">
                  <c:v>1289.3133459325525</c:v>
                </c:pt>
                <c:pt idx="885">
                  <c:v>1267.950924307379</c:v>
                </c:pt>
                <c:pt idx="886">
                  <c:v>1205.3778608916998</c:v>
                </c:pt>
                <c:pt idx="887">
                  <c:v>1140.8043472899446</c:v>
                </c:pt>
                <c:pt idx="888">
                  <c:v>961.82459816187952</c:v>
                </c:pt>
                <c:pt idx="889">
                  <c:v>730.05682458281012</c:v>
                </c:pt>
                <c:pt idx="890">
                  <c:v>718.42333445755241</c:v>
                </c:pt>
                <c:pt idx="891">
                  <c:v>941.19456915303158</c:v>
                </c:pt>
                <c:pt idx="892">
                  <c:v>1184.2460986411672</c:v>
                </c:pt>
                <c:pt idx="893">
                  <c:v>1279.0012005426886</c:v>
                </c:pt>
                <c:pt idx="894">
                  <c:v>1132.8005003978055</c:v>
                </c:pt>
                <c:pt idx="895">
                  <c:v>672.1309390628893</c:v>
                </c:pt>
                <c:pt idx="896">
                  <c:v>210.24951442018281</c:v>
                </c:pt>
                <c:pt idx="897">
                  <c:v>205.39251352117913</c:v>
                </c:pt>
                <c:pt idx="898">
                  <c:v>398.56068671589679</c:v>
                </c:pt>
                <c:pt idx="899">
                  <c:v>456.1650820668653</c:v>
                </c:pt>
                <c:pt idx="900">
                  <c:v>331.27901973706201</c:v>
                </c:pt>
                <c:pt idx="901">
                  <c:v>0</c:v>
                </c:pt>
                <c:pt idx="902">
                  <c:v>0</c:v>
                </c:pt>
                <c:pt idx="903">
                  <c:v>0</c:v>
                </c:pt>
                <c:pt idx="904">
                  <c:v>0</c:v>
                </c:pt>
                <c:pt idx="905">
                  <c:v>0</c:v>
                </c:pt>
                <c:pt idx="906">
                  <c:v>0</c:v>
                </c:pt>
                <c:pt idx="907">
                  <c:v>128.59021250426574</c:v>
                </c:pt>
                <c:pt idx="908">
                  <c:v>404.4504908664947</c:v>
                </c:pt>
                <c:pt idx="909">
                  <c:v>381.67283098696709</c:v>
                </c:pt>
                <c:pt idx="910">
                  <c:v>124.82907485506631</c:v>
                </c:pt>
                <c:pt idx="911">
                  <c:v>0</c:v>
                </c:pt>
                <c:pt idx="912">
                  <c:v>0</c:v>
                </c:pt>
                <c:pt idx="913">
                  <c:v>0</c:v>
                </c:pt>
                <c:pt idx="914">
                  <c:v>0</c:v>
                </c:pt>
                <c:pt idx="915">
                  <c:v>0</c:v>
                </c:pt>
                <c:pt idx="916">
                  <c:v>0</c:v>
                </c:pt>
                <c:pt idx="917">
                  <c:v>0</c:v>
                </c:pt>
                <c:pt idx="918">
                  <c:v>287.23317284381648</c:v>
                </c:pt>
                <c:pt idx="919">
                  <c:v>500.09690864045484</c:v>
                </c:pt>
                <c:pt idx="920">
                  <c:v>628.18693440966115</c:v>
                </c:pt>
                <c:pt idx="921">
                  <c:v>754.56534764791968</c:v>
                </c:pt>
                <c:pt idx="922">
                  <c:v>783.31334432292579</c:v>
                </c:pt>
                <c:pt idx="923">
                  <c:v>720.32936776291649</c:v>
                </c:pt>
                <c:pt idx="924">
                  <c:v>625.87411503991746</c:v>
                </c:pt>
                <c:pt idx="925">
                  <c:v>619.76272798856121</c:v>
                </c:pt>
                <c:pt idx="926">
                  <c:v>565.57294689803086</c:v>
                </c:pt>
                <c:pt idx="927">
                  <c:v>238.57803357075119</c:v>
                </c:pt>
                <c:pt idx="928">
                  <c:v>0</c:v>
                </c:pt>
                <c:pt idx="929">
                  <c:v>0</c:v>
                </c:pt>
                <c:pt idx="930">
                  <c:v>0</c:v>
                </c:pt>
                <c:pt idx="931">
                  <c:v>0</c:v>
                </c:pt>
                <c:pt idx="932">
                  <c:v>0</c:v>
                </c:pt>
                <c:pt idx="933">
                  <c:v>0</c:v>
                </c:pt>
                <c:pt idx="934">
                  <c:v>0</c:v>
                </c:pt>
                <c:pt idx="935">
                  <c:v>0</c:v>
                </c:pt>
                <c:pt idx="936">
                  <c:v>0</c:v>
                </c:pt>
                <c:pt idx="937">
                  <c:v>0</c:v>
                </c:pt>
                <c:pt idx="938">
                  <c:v>56.299720584448046</c:v>
                </c:pt>
                <c:pt idx="939">
                  <c:v>218.15890663210527</c:v>
                </c:pt>
                <c:pt idx="940">
                  <c:v>436.8366244445196</c:v>
                </c:pt>
                <c:pt idx="941">
                  <c:v>618.90933158597898</c:v>
                </c:pt>
                <c:pt idx="942">
                  <c:v>427.84430341505885</c:v>
                </c:pt>
                <c:pt idx="943">
                  <c:v>0</c:v>
                </c:pt>
                <c:pt idx="944">
                  <c:v>0</c:v>
                </c:pt>
                <c:pt idx="945">
                  <c:v>0</c:v>
                </c:pt>
                <c:pt idx="946">
                  <c:v>0</c:v>
                </c:pt>
                <c:pt idx="947">
                  <c:v>0</c:v>
                </c:pt>
                <c:pt idx="948">
                  <c:v>0</c:v>
                </c:pt>
                <c:pt idx="949">
                  <c:v>0</c:v>
                </c:pt>
                <c:pt idx="950">
                  <c:v>0</c:v>
                </c:pt>
                <c:pt idx="951">
                  <c:v>0</c:v>
                </c:pt>
                <c:pt idx="952">
                  <c:v>0</c:v>
                </c:pt>
                <c:pt idx="953">
                  <c:v>0</c:v>
                </c:pt>
                <c:pt idx="954">
                  <c:v>2.421530374597241</c:v>
                </c:pt>
              </c:numCache>
            </c:numRef>
          </c:yVal>
          <c:smooth val="1"/>
          <c:extLst>
            <c:ext xmlns:c16="http://schemas.microsoft.com/office/drawing/2014/chart" uri="{C3380CC4-5D6E-409C-BE32-E72D297353CC}">
              <c16:uniqueId val="{00000000-653C-40BE-BE88-B9DA910F33C0}"/>
            </c:ext>
          </c:extLst>
        </c:ser>
        <c:dLbls>
          <c:showLegendKey val="0"/>
          <c:showVal val="0"/>
          <c:showCatName val="0"/>
          <c:showSerName val="0"/>
          <c:showPercent val="0"/>
          <c:showBubbleSize val="0"/>
        </c:dLbls>
        <c:axId val="1987332880"/>
        <c:axId val="1988044864"/>
      </c:scatterChart>
      <c:valAx>
        <c:axId val="1987332880"/>
        <c:scaling>
          <c:orientation val="minMax"/>
        </c:scaling>
        <c:delete val="0"/>
        <c:axPos val="b"/>
        <c:majorGridlines>
          <c:spPr>
            <a:ln w="9525" cap="flat" cmpd="sng" algn="ctr">
              <a:solidFill>
                <a:schemeClr val="lt1">
                  <a:lumMod val="95000"/>
                  <a:alpha val="10000"/>
                </a:schemeClr>
              </a:solidFill>
              <a:round/>
            </a:ln>
            <a:effectLst/>
          </c:spPr>
        </c:majorGridlines>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988044864"/>
        <c:crosses val="autoZero"/>
        <c:crossBetween val="midCat"/>
      </c:valAx>
      <c:valAx>
        <c:axId val="1988044864"/>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987332880"/>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IN"/>
              <a:t>torque vs rpm</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manualLayout>
          <c:layoutTarget val="inner"/>
          <c:xMode val="edge"/>
          <c:yMode val="edge"/>
          <c:x val="2.781221496249139E-2"/>
          <c:y val="5.2000941619585697E-2"/>
          <c:w val="0.94519014910370247"/>
          <c:h val="0.88679378531073449"/>
        </c:manualLayout>
      </c:layout>
      <c:scatterChart>
        <c:scatterStyle val="lineMarker"/>
        <c:varyColors val="0"/>
        <c:ser>
          <c:idx val="0"/>
          <c:order val="0"/>
          <c:spPr>
            <a:ln w="25400" cap="rnd">
              <a:no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rnd">
                <a:solidFill>
                  <a:schemeClr val="accent1"/>
                </a:solidFill>
                <a:round/>
              </a:ln>
              <a:effectLst>
                <a:outerShdw blurRad="57150" dist="19050" dir="5400000" algn="ctr" rotWithShape="0">
                  <a:srgbClr val="000000">
                    <a:alpha val="63000"/>
                  </a:srgbClr>
                </a:outerShdw>
              </a:effectLst>
            </c:spPr>
          </c:marker>
          <c:xVal>
            <c:numRef>
              <c:f>Sheet1!$V$7:$V$961</c:f>
              <c:numCache>
                <c:formatCode>General</c:formatCode>
                <c:ptCount val="955"/>
                <c:pt idx="0">
                  <c:v>0</c:v>
                </c:pt>
                <c:pt idx="1">
                  <c:v>12.148136346152986</c:v>
                </c:pt>
                <c:pt idx="2">
                  <c:v>10.077347795512443</c:v>
                </c:pt>
                <c:pt idx="3">
                  <c:v>10.893071170969865</c:v>
                </c:pt>
                <c:pt idx="4">
                  <c:v>43.343398540498647</c:v>
                </c:pt>
                <c:pt idx="5">
                  <c:v>78.71897494519682</c:v>
                </c:pt>
                <c:pt idx="6">
                  <c:v>117.45473244812202</c:v>
                </c:pt>
                <c:pt idx="7">
                  <c:v>157.16353998308765</c:v>
                </c:pt>
                <c:pt idx="8">
                  <c:v>193.32771255031324</c:v>
                </c:pt>
                <c:pt idx="9">
                  <c:v>228.2457597051654</c:v>
                </c:pt>
                <c:pt idx="10">
                  <c:v>260.1446802387141</c:v>
                </c:pt>
                <c:pt idx="11">
                  <c:v>284.49956475842276</c:v>
                </c:pt>
                <c:pt idx="12">
                  <c:v>301.9846471125017</c:v>
                </c:pt>
                <c:pt idx="13">
                  <c:v>312.24232466860445</c:v>
                </c:pt>
                <c:pt idx="14">
                  <c:v>310.80086230181138</c:v>
                </c:pt>
                <c:pt idx="15">
                  <c:v>297.81883730411738</c:v>
                </c:pt>
                <c:pt idx="16">
                  <c:v>280.68997841605892</c:v>
                </c:pt>
                <c:pt idx="17">
                  <c:v>267.23265485977765</c:v>
                </c:pt>
                <c:pt idx="18">
                  <c:v>262.229593891609</c:v>
                </c:pt>
                <c:pt idx="19">
                  <c:v>266.12343387872949</c:v>
                </c:pt>
                <c:pt idx="20">
                  <c:v>276.31719101905207</c:v>
                </c:pt>
                <c:pt idx="21">
                  <c:v>289.7854808168965</c:v>
                </c:pt>
                <c:pt idx="22">
                  <c:v>304.50124383480335</c:v>
                </c:pt>
                <c:pt idx="23">
                  <c:v>317.23971285899989</c:v>
                </c:pt>
                <c:pt idx="24">
                  <c:v>323.82633725416963</c:v>
                </c:pt>
                <c:pt idx="25">
                  <c:v>323.20941801212433</c:v>
                </c:pt>
                <c:pt idx="26">
                  <c:v>318.455927189097</c:v>
                </c:pt>
                <c:pt idx="27">
                  <c:v>312.80512971423457</c:v>
                </c:pt>
                <c:pt idx="28">
                  <c:v>302.70334219652318</c:v>
                </c:pt>
                <c:pt idx="29">
                  <c:v>284.35283611908619</c:v>
                </c:pt>
                <c:pt idx="30">
                  <c:v>265.33815167451962</c:v>
                </c:pt>
                <c:pt idx="31">
                  <c:v>257.27875706757135</c:v>
                </c:pt>
                <c:pt idx="32">
                  <c:v>262.77855456432331</c:v>
                </c:pt>
                <c:pt idx="33">
                  <c:v>277.0998455963562</c:v>
                </c:pt>
                <c:pt idx="34">
                  <c:v>294.70059562799361</c:v>
                </c:pt>
                <c:pt idx="35">
                  <c:v>311.46036250486839</c:v>
                </c:pt>
                <c:pt idx="36">
                  <c:v>325.55796200778582</c:v>
                </c:pt>
                <c:pt idx="37">
                  <c:v>336.61115127881777</c:v>
                </c:pt>
                <c:pt idx="38">
                  <c:v>342.28799372869383</c:v>
                </c:pt>
                <c:pt idx="39">
                  <c:v>339.91503592650696</c:v>
                </c:pt>
                <c:pt idx="40">
                  <c:v>333.42256913566081</c:v>
                </c:pt>
                <c:pt idx="41">
                  <c:v>330.15518721185913</c:v>
                </c:pt>
                <c:pt idx="42">
                  <c:v>334.0934295234797</c:v>
                </c:pt>
                <c:pt idx="43">
                  <c:v>345.09100524883547</c:v>
                </c:pt>
                <c:pt idx="44">
                  <c:v>360.2191123196119</c:v>
                </c:pt>
                <c:pt idx="45">
                  <c:v>376.39876043093039</c:v>
                </c:pt>
                <c:pt idx="46">
                  <c:v>392.31834284539087</c:v>
                </c:pt>
                <c:pt idx="47">
                  <c:v>407.82233516991244</c:v>
                </c:pt>
                <c:pt idx="48">
                  <c:v>421.51149801779962</c:v>
                </c:pt>
                <c:pt idx="49">
                  <c:v>432.64944938433484</c:v>
                </c:pt>
                <c:pt idx="50">
                  <c:v>442.8622806680965</c:v>
                </c:pt>
                <c:pt idx="51">
                  <c:v>452.61455415028394</c:v>
                </c:pt>
                <c:pt idx="52">
                  <c:v>460.71293327480464</c:v>
                </c:pt>
                <c:pt idx="53">
                  <c:v>466.83916179074447</c:v>
                </c:pt>
                <c:pt idx="54">
                  <c:v>471.58534620605451</c:v>
                </c:pt>
                <c:pt idx="55">
                  <c:v>475.17737939170928</c:v>
                </c:pt>
                <c:pt idx="56">
                  <c:v>477.53686019770362</c:v>
                </c:pt>
                <c:pt idx="57">
                  <c:v>479.2949445553819</c:v>
                </c:pt>
                <c:pt idx="58">
                  <c:v>481.32891268268742</c:v>
                </c:pt>
                <c:pt idx="59">
                  <c:v>482.53204527524889</c:v>
                </c:pt>
                <c:pt idx="60">
                  <c:v>480.88330050065002</c:v>
                </c:pt>
                <c:pt idx="61">
                  <c:v>477.16882568817891</c:v>
                </c:pt>
                <c:pt idx="62">
                  <c:v>474.08671855616552</c:v>
                </c:pt>
                <c:pt idx="63">
                  <c:v>473.31616915003212</c:v>
                </c:pt>
                <c:pt idx="64">
                  <c:v>475.51227678418223</c:v>
                </c:pt>
                <c:pt idx="65">
                  <c:v>480.90014749513989</c:v>
                </c:pt>
                <c:pt idx="66">
                  <c:v>488.55860165963406</c:v>
                </c:pt>
                <c:pt idx="67">
                  <c:v>496.04437026813611</c:v>
                </c:pt>
                <c:pt idx="68">
                  <c:v>500.92685244697526</c:v>
                </c:pt>
                <c:pt idx="69">
                  <c:v>502.63445911022768</c:v>
                </c:pt>
                <c:pt idx="70">
                  <c:v>503.21416917750776</c:v>
                </c:pt>
                <c:pt idx="71">
                  <c:v>504.18085243151819</c:v>
                </c:pt>
                <c:pt idx="72">
                  <c:v>504.76891900496253</c:v>
                </c:pt>
                <c:pt idx="73">
                  <c:v>504.87104496314453</c:v>
                </c:pt>
                <c:pt idx="74">
                  <c:v>505.07355818431012</c:v>
                </c:pt>
                <c:pt idx="75">
                  <c:v>505.36091978405796</c:v>
                </c:pt>
                <c:pt idx="76">
                  <c:v>505.34809053135683</c:v>
                </c:pt>
                <c:pt idx="77">
                  <c:v>505.23870544574601</c:v>
                </c:pt>
                <c:pt idx="78">
                  <c:v>505.65541829884046</c:v>
                </c:pt>
                <c:pt idx="79">
                  <c:v>506.47182529419467</c:v>
                </c:pt>
                <c:pt idx="80">
                  <c:v>507.57747522737532</c:v>
                </c:pt>
                <c:pt idx="81">
                  <c:v>508.52100917054133</c:v>
                </c:pt>
                <c:pt idx="82">
                  <c:v>507.96565211669468</c:v>
                </c:pt>
                <c:pt idx="83">
                  <c:v>506.26732665511901</c:v>
                </c:pt>
                <c:pt idx="84">
                  <c:v>504.59444276136406</c:v>
                </c:pt>
                <c:pt idx="85">
                  <c:v>502.72476615399194</c:v>
                </c:pt>
                <c:pt idx="86">
                  <c:v>500.36110634661401</c:v>
                </c:pt>
                <c:pt idx="87">
                  <c:v>497.59638355530774</c:v>
                </c:pt>
                <c:pt idx="88">
                  <c:v>494.61918393318928</c:v>
                </c:pt>
                <c:pt idx="89">
                  <c:v>491.91883427459425</c:v>
                </c:pt>
                <c:pt idx="90">
                  <c:v>490.14767503525218</c:v>
                </c:pt>
                <c:pt idx="91">
                  <c:v>489.58983088745777</c:v>
                </c:pt>
                <c:pt idx="92">
                  <c:v>490.2117216200096</c:v>
                </c:pt>
                <c:pt idx="93">
                  <c:v>491.80006603167112</c:v>
                </c:pt>
                <c:pt idx="94">
                  <c:v>493.9927136957092</c:v>
                </c:pt>
                <c:pt idx="95">
                  <c:v>496.43289353327924</c:v>
                </c:pt>
                <c:pt idx="96">
                  <c:v>498.99126308191046</c:v>
                </c:pt>
                <c:pt idx="97">
                  <c:v>501.74993398029153</c:v>
                </c:pt>
                <c:pt idx="98">
                  <c:v>505.43096798400819</c:v>
                </c:pt>
                <c:pt idx="99">
                  <c:v>510.13201871653678</c:v>
                </c:pt>
                <c:pt idx="100">
                  <c:v>514.58504817221274</c:v>
                </c:pt>
                <c:pt idx="101">
                  <c:v>518.58901238491558</c:v>
                </c:pt>
                <c:pt idx="102">
                  <c:v>522.33860265425744</c:v>
                </c:pt>
                <c:pt idx="103">
                  <c:v>525.65625237252107</c:v>
                </c:pt>
                <c:pt idx="104">
                  <c:v>528.90884953455588</c:v>
                </c:pt>
                <c:pt idx="105">
                  <c:v>532.802796071388</c:v>
                </c:pt>
                <c:pt idx="106">
                  <c:v>537.58084092763909</c:v>
                </c:pt>
                <c:pt idx="107">
                  <c:v>542.59199729898808</c:v>
                </c:pt>
                <c:pt idx="108">
                  <c:v>547.44249063986683</c:v>
                </c:pt>
                <c:pt idx="109">
                  <c:v>552.06370087299138</c:v>
                </c:pt>
                <c:pt idx="110">
                  <c:v>555.8777960631827</c:v>
                </c:pt>
                <c:pt idx="111">
                  <c:v>557.89042073034227</c:v>
                </c:pt>
                <c:pt idx="112">
                  <c:v>555.55214775323554</c:v>
                </c:pt>
                <c:pt idx="113">
                  <c:v>546.1462840716689</c:v>
                </c:pt>
                <c:pt idx="114">
                  <c:v>531.74222193144749</c:v>
                </c:pt>
                <c:pt idx="115">
                  <c:v>517.68829741045147</c:v>
                </c:pt>
                <c:pt idx="116">
                  <c:v>507.04820162398221</c:v>
                </c:pt>
                <c:pt idx="117">
                  <c:v>499.72488629290189</c:v>
                </c:pt>
                <c:pt idx="118">
                  <c:v>494.60560482671048</c:v>
                </c:pt>
                <c:pt idx="119">
                  <c:v>490.80270108605646</c:v>
                </c:pt>
                <c:pt idx="120">
                  <c:v>487.3348532248861</c:v>
                </c:pt>
                <c:pt idx="121">
                  <c:v>484.52539697921645</c:v>
                </c:pt>
                <c:pt idx="122">
                  <c:v>483.72773034819528</c:v>
                </c:pt>
                <c:pt idx="123">
                  <c:v>485.49277306369657</c:v>
                </c:pt>
                <c:pt idx="124">
                  <c:v>488.79097796391318</c:v>
                </c:pt>
                <c:pt idx="125">
                  <c:v>490.79859972993995</c:v>
                </c:pt>
                <c:pt idx="126">
                  <c:v>491.29208738635811</c:v>
                </c:pt>
                <c:pt idx="127">
                  <c:v>492.76469037231811</c:v>
                </c:pt>
                <c:pt idx="128">
                  <c:v>495.5775319410468</c:v>
                </c:pt>
                <c:pt idx="129">
                  <c:v>497.61246661530834</c:v>
                </c:pt>
                <c:pt idx="130">
                  <c:v>497.52099345309063</c:v>
                </c:pt>
                <c:pt idx="131">
                  <c:v>496.49531803227529</c:v>
                </c:pt>
                <c:pt idx="132">
                  <c:v>496.33298148132104</c:v>
                </c:pt>
                <c:pt idx="133">
                  <c:v>497.51089554980615</c:v>
                </c:pt>
                <c:pt idx="134">
                  <c:v>499.14602817250972</c:v>
                </c:pt>
                <c:pt idx="135">
                  <c:v>499.86417031832906</c:v>
                </c:pt>
                <c:pt idx="136">
                  <c:v>500.38312963231721</c:v>
                </c:pt>
                <c:pt idx="137">
                  <c:v>502.78151238729816</c:v>
                </c:pt>
                <c:pt idx="138">
                  <c:v>506.54274660139265</c:v>
                </c:pt>
                <c:pt idx="139">
                  <c:v>509.80689816370142</c:v>
                </c:pt>
                <c:pt idx="140">
                  <c:v>509.18574557237639</c:v>
                </c:pt>
                <c:pt idx="141">
                  <c:v>500.59073864285705</c:v>
                </c:pt>
                <c:pt idx="142">
                  <c:v>485.38987081140078</c:v>
                </c:pt>
                <c:pt idx="143">
                  <c:v>469.63079649040361</c:v>
                </c:pt>
                <c:pt idx="144">
                  <c:v>458.11831122341994</c:v>
                </c:pt>
                <c:pt idx="145">
                  <c:v>451.69855723211197</c:v>
                </c:pt>
                <c:pt idx="146">
                  <c:v>447.9377228976673</c:v>
                </c:pt>
                <c:pt idx="147">
                  <c:v>444.25350057029124</c:v>
                </c:pt>
                <c:pt idx="148">
                  <c:v>438.34747712074443</c:v>
                </c:pt>
                <c:pt idx="149">
                  <c:v>426.35200432931481</c:v>
                </c:pt>
                <c:pt idx="150">
                  <c:v>408.82449668011679</c:v>
                </c:pt>
                <c:pt idx="151">
                  <c:v>392.67475849568063</c:v>
                </c:pt>
                <c:pt idx="152">
                  <c:v>380.95872926411874</c:v>
                </c:pt>
                <c:pt idx="153">
                  <c:v>370.12039318926554</c:v>
                </c:pt>
                <c:pt idx="154">
                  <c:v>354.73457936386473</c:v>
                </c:pt>
                <c:pt idx="155">
                  <c:v>333.65054855592939</c:v>
                </c:pt>
                <c:pt idx="156">
                  <c:v>311.87692904866083</c:v>
                </c:pt>
                <c:pt idx="157">
                  <c:v>293.83488004569836</c:v>
                </c:pt>
                <c:pt idx="158">
                  <c:v>273.87172414130282</c:v>
                </c:pt>
                <c:pt idx="159">
                  <c:v>240.63700254013813</c:v>
                </c:pt>
                <c:pt idx="160">
                  <c:v>197.34347335791634</c:v>
                </c:pt>
                <c:pt idx="161">
                  <c:v>158.20895399222437</c:v>
                </c:pt>
                <c:pt idx="162">
                  <c:v>138.66174631756689</c:v>
                </c:pt>
                <c:pt idx="163">
                  <c:v>152.82692066162323</c:v>
                </c:pt>
                <c:pt idx="164">
                  <c:v>194.10579172759086</c:v>
                </c:pt>
                <c:pt idx="165">
                  <c:v>239.94608421538229</c:v>
                </c:pt>
                <c:pt idx="166">
                  <c:v>277.43944487859505</c:v>
                </c:pt>
                <c:pt idx="167">
                  <c:v>306.35927134142958</c:v>
                </c:pt>
                <c:pt idx="168">
                  <c:v>331.13693382319354</c:v>
                </c:pt>
                <c:pt idx="169">
                  <c:v>352.70675512251813</c:v>
                </c:pt>
                <c:pt idx="170">
                  <c:v>367.48843820651405</c:v>
                </c:pt>
                <c:pt idx="171">
                  <c:v>374.98851320938866</c:v>
                </c:pt>
                <c:pt idx="172">
                  <c:v>378.08121064465223</c:v>
                </c:pt>
                <c:pt idx="173">
                  <c:v>377.62812896544142</c:v>
                </c:pt>
                <c:pt idx="174">
                  <c:v>375.52526975309246</c:v>
                </c:pt>
                <c:pt idx="175">
                  <c:v>381.60057682524575</c:v>
                </c:pt>
                <c:pt idx="176">
                  <c:v>401.58771853154877</c:v>
                </c:pt>
                <c:pt idx="177">
                  <c:v>427.57807693384814</c:v>
                </c:pt>
                <c:pt idx="178">
                  <c:v>448.40192055232984</c:v>
                </c:pt>
                <c:pt idx="179">
                  <c:v>458.05899535627088</c:v>
                </c:pt>
                <c:pt idx="180">
                  <c:v>459.41882064663605</c:v>
                </c:pt>
                <c:pt idx="181">
                  <c:v>459.30023699497883</c:v>
                </c:pt>
                <c:pt idx="182">
                  <c:v>461.2566867989641</c:v>
                </c:pt>
                <c:pt idx="183">
                  <c:v>464.28682984325098</c:v>
                </c:pt>
                <c:pt idx="184">
                  <c:v>466.8003684448725</c:v>
                </c:pt>
                <c:pt idx="185">
                  <c:v>468.04262389382285</c:v>
                </c:pt>
                <c:pt idx="186">
                  <c:v>467.46798955818673</c:v>
                </c:pt>
                <c:pt idx="187">
                  <c:v>466.67234823913958</c:v>
                </c:pt>
                <c:pt idx="188">
                  <c:v>465.46691595767709</c:v>
                </c:pt>
                <c:pt idx="189">
                  <c:v>463.90866252978225</c:v>
                </c:pt>
                <c:pt idx="190">
                  <c:v>463.78595659630423</c:v>
                </c:pt>
                <c:pt idx="191">
                  <c:v>467.07793196082935</c:v>
                </c:pt>
                <c:pt idx="192">
                  <c:v>472.59775856105284</c:v>
                </c:pt>
                <c:pt idx="193">
                  <c:v>473.81914353646761</c:v>
                </c:pt>
                <c:pt idx="194">
                  <c:v>469.21030988082435</c:v>
                </c:pt>
                <c:pt idx="195">
                  <c:v>463.03730900965866</c:v>
                </c:pt>
                <c:pt idx="196">
                  <c:v>458.62950894655478</c:v>
                </c:pt>
                <c:pt idx="197">
                  <c:v>456.79466937949178</c:v>
                </c:pt>
                <c:pt idx="198">
                  <c:v>455.71197849326893</c:v>
                </c:pt>
                <c:pt idx="199">
                  <c:v>453.83673183787948</c:v>
                </c:pt>
                <c:pt idx="200">
                  <c:v>451.3988257311625</c:v>
                </c:pt>
                <c:pt idx="201">
                  <c:v>449.89762469796278</c:v>
                </c:pt>
                <c:pt idx="202">
                  <c:v>451.95807602229758</c:v>
                </c:pt>
                <c:pt idx="203">
                  <c:v>457.06413655029598</c:v>
                </c:pt>
                <c:pt idx="204">
                  <c:v>462.56682042484164</c:v>
                </c:pt>
                <c:pt idx="205">
                  <c:v>468.86018608116819</c:v>
                </c:pt>
                <c:pt idx="206">
                  <c:v>474.44160538945385</c:v>
                </c:pt>
                <c:pt idx="207">
                  <c:v>476.01098858669684</c:v>
                </c:pt>
                <c:pt idx="208">
                  <c:v>474.36399511802023</c:v>
                </c:pt>
                <c:pt idx="209">
                  <c:v>472.9796808788368</c:v>
                </c:pt>
                <c:pt idx="210">
                  <c:v>473.95661879526591</c:v>
                </c:pt>
                <c:pt idx="211">
                  <c:v>476.66079501585102</c:v>
                </c:pt>
                <c:pt idx="212">
                  <c:v>480.32913973138824</c:v>
                </c:pt>
                <c:pt idx="213">
                  <c:v>485.46052804517979</c:v>
                </c:pt>
                <c:pt idx="214">
                  <c:v>491.86792050910844</c:v>
                </c:pt>
                <c:pt idx="215">
                  <c:v>497.78987690806645</c:v>
                </c:pt>
                <c:pt idx="216">
                  <c:v>503.43391261364604</c:v>
                </c:pt>
                <c:pt idx="217">
                  <c:v>509.74849911876362</c:v>
                </c:pt>
                <c:pt idx="218">
                  <c:v>515.01947872986955</c:v>
                </c:pt>
                <c:pt idx="219">
                  <c:v>518.56727616232479</c:v>
                </c:pt>
                <c:pt idx="220">
                  <c:v>519.76792714856811</c:v>
                </c:pt>
                <c:pt idx="221">
                  <c:v>516.11069747703368</c:v>
                </c:pt>
                <c:pt idx="222">
                  <c:v>508.35476156851598</c:v>
                </c:pt>
                <c:pt idx="223">
                  <c:v>497.4067857614595</c:v>
                </c:pt>
                <c:pt idx="224">
                  <c:v>482.62444700500731</c:v>
                </c:pt>
                <c:pt idx="225">
                  <c:v>470.01444814234321</c:v>
                </c:pt>
                <c:pt idx="226">
                  <c:v>464.63988322404856</c:v>
                </c:pt>
                <c:pt idx="227">
                  <c:v>465.45109381606153</c:v>
                </c:pt>
                <c:pt idx="228">
                  <c:v>471.22955028093293</c:v>
                </c:pt>
                <c:pt idx="229">
                  <c:v>480.10192629149793</c:v>
                </c:pt>
                <c:pt idx="230">
                  <c:v>492.65873365656631</c:v>
                </c:pt>
                <c:pt idx="231">
                  <c:v>508.69549106691397</c:v>
                </c:pt>
                <c:pt idx="232">
                  <c:v>523.95913022306445</c:v>
                </c:pt>
                <c:pt idx="233">
                  <c:v>534.87467218754534</c:v>
                </c:pt>
                <c:pt idx="234">
                  <c:v>539.60092675720637</c:v>
                </c:pt>
                <c:pt idx="235">
                  <c:v>544.07292207494413</c:v>
                </c:pt>
                <c:pt idx="236">
                  <c:v>550.90347799377446</c:v>
                </c:pt>
                <c:pt idx="237">
                  <c:v>558.10932585760054</c:v>
                </c:pt>
                <c:pt idx="238">
                  <c:v>573.88335557813389</c:v>
                </c:pt>
                <c:pt idx="239">
                  <c:v>596.48341593118073</c:v>
                </c:pt>
                <c:pt idx="240">
                  <c:v>613.93073860492564</c:v>
                </c:pt>
                <c:pt idx="241">
                  <c:v>625.40814936135632</c:v>
                </c:pt>
                <c:pt idx="242">
                  <c:v>632.95506722261518</c:v>
                </c:pt>
                <c:pt idx="243">
                  <c:v>632.9144243402593</c:v>
                </c:pt>
                <c:pt idx="244">
                  <c:v>626.36481553952774</c:v>
                </c:pt>
                <c:pt idx="245">
                  <c:v>618.12316935287333</c:v>
                </c:pt>
                <c:pt idx="246">
                  <c:v>609.77897401428686</c:v>
                </c:pt>
                <c:pt idx="247">
                  <c:v>600.14472569181225</c:v>
                </c:pt>
                <c:pt idx="248">
                  <c:v>588.12778122200405</c:v>
                </c:pt>
                <c:pt idx="249">
                  <c:v>576.52912759575531</c:v>
                </c:pt>
                <c:pt idx="250">
                  <c:v>567.01734791207195</c:v>
                </c:pt>
                <c:pt idx="251">
                  <c:v>560.80172191764814</c:v>
                </c:pt>
                <c:pt idx="252">
                  <c:v>558.97920957764904</c:v>
                </c:pt>
                <c:pt idx="253">
                  <c:v>558.94312598231443</c:v>
                </c:pt>
                <c:pt idx="254">
                  <c:v>558.65086026399888</c:v>
                </c:pt>
                <c:pt idx="255">
                  <c:v>557.79306219573675</c:v>
                </c:pt>
                <c:pt idx="256">
                  <c:v>556.57477392290821</c:v>
                </c:pt>
                <c:pt idx="257">
                  <c:v>556.13419467550136</c:v>
                </c:pt>
                <c:pt idx="258">
                  <c:v>557.27537670927416</c:v>
                </c:pt>
                <c:pt idx="259">
                  <c:v>560.08675213701224</c:v>
                </c:pt>
                <c:pt idx="260">
                  <c:v>564.59168992209277</c:v>
                </c:pt>
                <c:pt idx="261">
                  <c:v>570.99578299992811</c:v>
                </c:pt>
                <c:pt idx="262">
                  <c:v>579.22778314891627</c:v>
                </c:pt>
                <c:pt idx="263">
                  <c:v>588.29021498901841</c:v>
                </c:pt>
                <c:pt idx="264">
                  <c:v>597.13883592528759</c:v>
                </c:pt>
                <c:pt idx="265">
                  <c:v>605.25277157379105</c:v>
                </c:pt>
                <c:pt idx="266">
                  <c:v>612.62018656843418</c:v>
                </c:pt>
                <c:pt idx="267">
                  <c:v>619.6601577662384</c:v>
                </c:pt>
                <c:pt idx="268">
                  <c:v>625.73159884198128</c:v>
                </c:pt>
                <c:pt idx="269">
                  <c:v>628.97524182804284</c:v>
                </c:pt>
                <c:pt idx="270">
                  <c:v>628.28872644533487</c:v>
                </c:pt>
                <c:pt idx="271">
                  <c:v>624.71221802618516</c:v>
                </c:pt>
                <c:pt idx="272">
                  <c:v>620.32285140746001</c:v>
                </c:pt>
                <c:pt idx="273">
                  <c:v>616.819155007993</c:v>
                </c:pt>
                <c:pt idx="274">
                  <c:v>614.46737384426831</c:v>
                </c:pt>
                <c:pt idx="275">
                  <c:v>612.60367268618393</c:v>
                </c:pt>
                <c:pt idx="276">
                  <c:v>611.4546102941556</c:v>
                </c:pt>
                <c:pt idx="277">
                  <c:v>610.73169412057553</c:v>
                </c:pt>
                <c:pt idx="278">
                  <c:v>609.05843779123029</c:v>
                </c:pt>
                <c:pt idx="279">
                  <c:v>605.27281723619035</c:v>
                </c:pt>
                <c:pt idx="280">
                  <c:v>599.64030136767599</c:v>
                </c:pt>
                <c:pt idx="281">
                  <c:v>593.87388222610582</c:v>
                </c:pt>
                <c:pt idx="282">
                  <c:v>588.51121111597092</c:v>
                </c:pt>
                <c:pt idx="283">
                  <c:v>582.97077462165305</c:v>
                </c:pt>
                <c:pt idx="284">
                  <c:v>577.60046372868067</c:v>
                </c:pt>
                <c:pt idx="285">
                  <c:v>573.22400149218151</c:v>
                </c:pt>
                <c:pt idx="286">
                  <c:v>570.5013958719353</c:v>
                </c:pt>
                <c:pt idx="287">
                  <c:v>569.43643688016152</c:v>
                </c:pt>
                <c:pt idx="288">
                  <c:v>568.87162285283603</c:v>
                </c:pt>
                <c:pt idx="289">
                  <c:v>568.69823114534267</c:v>
                </c:pt>
                <c:pt idx="290">
                  <c:v>570.3512745391256</c:v>
                </c:pt>
                <c:pt idx="291">
                  <c:v>573.89789594251624</c:v>
                </c:pt>
                <c:pt idx="292">
                  <c:v>577.80903147894696</c:v>
                </c:pt>
                <c:pt idx="293">
                  <c:v>582.07530606844011</c:v>
                </c:pt>
                <c:pt idx="294">
                  <c:v>587.54562238403116</c:v>
                </c:pt>
                <c:pt idx="295">
                  <c:v>592.61984367011496</c:v>
                </c:pt>
                <c:pt idx="296">
                  <c:v>595.84044248155692</c:v>
                </c:pt>
                <c:pt idx="297">
                  <c:v>597.96862030425416</c:v>
                </c:pt>
                <c:pt idx="298">
                  <c:v>599.60344619826822</c:v>
                </c:pt>
                <c:pt idx="299">
                  <c:v>600.76509349956712</c:v>
                </c:pt>
                <c:pt idx="300">
                  <c:v>602.41435517020818</c:v>
                </c:pt>
                <c:pt idx="301">
                  <c:v>604.52616885196198</c:v>
                </c:pt>
                <c:pt idx="302">
                  <c:v>605.02114882420551</c:v>
                </c:pt>
                <c:pt idx="303">
                  <c:v>603.32060237794099</c:v>
                </c:pt>
                <c:pt idx="304">
                  <c:v>598.75871164176897</c:v>
                </c:pt>
                <c:pt idx="305">
                  <c:v>590.75014053958876</c:v>
                </c:pt>
                <c:pt idx="306">
                  <c:v>583.84401037845157</c:v>
                </c:pt>
                <c:pt idx="307">
                  <c:v>580.97506659174655</c:v>
                </c:pt>
                <c:pt idx="308">
                  <c:v>580.89231729921073</c:v>
                </c:pt>
                <c:pt idx="309">
                  <c:v>583.69755244689713</c:v>
                </c:pt>
                <c:pt idx="310">
                  <c:v>587.48559110282827</c:v>
                </c:pt>
                <c:pt idx="311">
                  <c:v>590.68267347604672</c:v>
                </c:pt>
                <c:pt idx="312">
                  <c:v>594.53975335883922</c:v>
                </c:pt>
                <c:pt idx="313">
                  <c:v>600.1587814956049</c:v>
                </c:pt>
                <c:pt idx="314">
                  <c:v>607.86448743432766</c:v>
                </c:pt>
                <c:pt idx="315">
                  <c:v>614.94773317686099</c:v>
                </c:pt>
                <c:pt idx="316">
                  <c:v>619.88909121279266</c:v>
                </c:pt>
                <c:pt idx="317">
                  <c:v>624.92078905082099</c:v>
                </c:pt>
                <c:pt idx="318">
                  <c:v>630.75172280459105</c:v>
                </c:pt>
                <c:pt idx="319">
                  <c:v>635.38905286402883</c:v>
                </c:pt>
                <c:pt idx="320">
                  <c:v>637.13094631712875</c:v>
                </c:pt>
                <c:pt idx="321">
                  <c:v>637.37346187811681</c:v>
                </c:pt>
                <c:pt idx="322">
                  <c:v>638.33078858836097</c:v>
                </c:pt>
                <c:pt idx="323">
                  <c:v>639.56741632704245</c:v>
                </c:pt>
                <c:pt idx="324">
                  <c:v>640.57117043230846</c:v>
                </c:pt>
                <c:pt idx="325">
                  <c:v>642.93604647296672</c:v>
                </c:pt>
                <c:pt idx="326">
                  <c:v>643.25834597004905</c:v>
                </c:pt>
                <c:pt idx="327">
                  <c:v>636.0422575967209</c:v>
                </c:pt>
                <c:pt idx="328">
                  <c:v>622.75216459740341</c:v>
                </c:pt>
                <c:pt idx="329">
                  <c:v>607.94924768924193</c:v>
                </c:pt>
                <c:pt idx="330">
                  <c:v>595.54398256852244</c:v>
                </c:pt>
                <c:pt idx="331">
                  <c:v>585.81382044604902</c:v>
                </c:pt>
                <c:pt idx="332">
                  <c:v>578.06703714166304</c:v>
                </c:pt>
                <c:pt idx="333">
                  <c:v>573.27576640503639</c:v>
                </c:pt>
                <c:pt idx="334">
                  <c:v>571.38318594178645</c:v>
                </c:pt>
                <c:pt idx="335">
                  <c:v>571.32692550365778</c:v>
                </c:pt>
                <c:pt idx="336">
                  <c:v>573.02469948024191</c:v>
                </c:pt>
                <c:pt idx="337">
                  <c:v>577.22041921007997</c:v>
                </c:pt>
                <c:pt idx="338">
                  <c:v>582.71250503298916</c:v>
                </c:pt>
                <c:pt idx="339">
                  <c:v>588.29668435999383</c:v>
                </c:pt>
                <c:pt idx="340">
                  <c:v>593.751287528538</c:v>
                </c:pt>
                <c:pt idx="341">
                  <c:v>598.36371252241156</c:v>
                </c:pt>
                <c:pt idx="342">
                  <c:v>601.45171976211327</c:v>
                </c:pt>
                <c:pt idx="343">
                  <c:v>602.3100847978036</c:v>
                </c:pt>
                <c:pt idx="344">
                  <c:v>600.62887837723474</c:v>
                </c:pt>
                <c:pt idx="345">
                  <c:v>597.81219360035891</c:v>
                </c:pt>
                <c:pt idx="346">
                  <c:v>595.11636928165535</c:v>
                </c:pt>
                <c:pt idx="347">
                  <c:v>591.53794398950129</c:v>
                </c:pt>
                <c:pt idx="348">
                  <c:v>585.45308770709369</c:v>
                </c:pt>
                <c:pt idx="349">
                  <c:v>577.25664731386848</c:v>
                </c:pt>
                <c:pt idx="350">
                  <c:v>568.97958104925067</c:v>
                </c:pt>
                <c:pt idx="351">
                  <c:v>562.53305657251838</c:v>
                </c:pt>
                <c:pt idx="352">
                  <c:v>559.08503952270416</c:v>
                </c:pt>
                <c:pt idx="353">
                  <c:v>558.45551668389169</c:v>
                </c:pt>
                <c:pt idx="354">
                  <c:v>560.0858623883048</c:v>
                </c:pt>
                <c:pt idx="355">
                  <c:v>563.38070691169423</c:v>
                </c:pt>
                <c:pt idx="356">
                  <c:v>567.8776568303881</c:v>
                </c:pt>
                <c:pt idx="357">
                  <c:v>573.68248888080484</c:v>
                </c:pt>
                <c:pt idx="358">
                  <c:v>580.44951441135686</c:v>
                </c:pt>
                <c:pt idx="359">
                  <c:v>586.78709399725017</c:v>
                </c:pt>
                <c:pt idx="360">
                  <c:v>589.56272868623898</c:v>
                </c:pt>
                <c:pt idx="361">
                  <c:v>586.97240412466658</c:v>
                </c:pt>
                <c:pt idx="362">
                  <c:v>581.3686715646146</c:v>
                </c:pt>
                <c:pt idx="363">
                  <c:v>576.2170639412559</c:v>
                </c:pt>
                <c:pt idx="364">
                  <c:v>573.18441983245043</c:v>
                </c:pt>
                <c:pt idx="365">
                  <c:v>572.25814194295333</c:v>
                </c:pt>
                <c:pt idx="366">
                  <c:v>573.85780752651146</c:v>
                </c:pt>
                <c:pt idx="367">
                  <c:v>577.69527522354122</c:v>
                </c:pt>
                <c:pt idx="368">
                  <c:v>582.11434915702284</c:v>
                </c:pt>
                <c:pt idx="369">
                  <c:v>586.97748195786232</c:v>
                </c:pt>
                <c:pt idx="370">
                  <c:v>592.10492053397911</c:v>
                </c:pt>
                <c:pt idx="371">
                  <c:v>595.65984731077924</c:v>
                </c:pt>
                <c:pt idx="372">
                  <c:v>597.00162962299237</c:v>
                </c:pt>
                <c:pt idx="373">
                  <c:v>597.33949274750285</c:v>
                </c:pt>
                <c:pt idx="374">
                  <c:v>597.55462852296023</c:v>
                </c:pt>
                <c:pt idx="375">
                  <c:v>598.16060086548498</c:v>
                </c:pt>
                <c:pt idx="376">
                  <c:v>599.08984547474336</c:v>
                </c:pt>
                <c:pt idx="377">
                  <c:v>599.46320712804334</c:v>
                </c:pt>
                <c:pt idx="378">
                  <c:v>598.98990199615025</c:v>
                </c:pt>
                <c:pt idx="379">
                  <c:v>597.30254205275287</c:v>
                </c:pt>
                <c:pt idx="380">
                  <c:v>595.22740230944464</c:v>
                </c:pt>
                <c:pt idx="381">
                  <c:v>594.86772692488603</c:v>
                </c:pt>
                <c:pt idx="382">
                  <c:v>596.29372788808689</c:v>
                </c:pt>
                <c:pt idx="383">
                  <c:v>599.30128512804129</c:v>
                </c:pt>
                <c:pt idx="384">
                  <c:v>603.20677113132979</c:v>
                </c:pt>
                <c:pt idx="385">
                  <c:v>606.1013658938399</c:v>
                </c:pt>
                <c:pt idx="386">
                  <c:v>607.14212363741137</c:v>
                </c:pt>
                <c:pt idx="387">
                  <c:v>605.3552507019466</c:v>
                </c:pt>
                <c:pt idx="388">
                  <c:v>602.12192143944151</c:v>
                </c:pt>
                <c:pt idx="389">
                  <c:v>601.00060307554304</c:v>
                </c:pt>
                <c:pt idx="390">
                  <c:v>601.32030835719127</c:v>
                </c:pt>
                <c:pt idx="391">
                  <c:v>600.3616460761865</c:v>
                </c:pt>
                <c:pt idx="392">
                  <c:v>596.68732459179103</c:v>
                </c:pt>
                <c:pt idx="393">
                  <c:v>589.46123716760712</c:v>
                </c:pt>
                <c:pt idx="394">
                  <c:v>579.44789452237114</c:v>
                </c:pt>
                <c:pt idx="395">
                  <c:v>568.89407875158884</c:v>
                </c:pt>
                <c:pt idx="396">
                  <c:v>560.34949486549817</c:v>
                </c:pt>
                <c:pt idx="397">
                  <c:v>555.72421319714908</c:v>
                </c:pt>
                <c:pt idx="398">
                  <c:v>555.97192705726172</c:v>
                </c:pt>
                <c:pt idx="399">
                  <c:v>560.11044525641194</c:v>
                </c:pt>
                <c:pt idx="400">
                  <c:v>565.69171292810688</c:v>
                </c:pt>
                <c:pt idx="401">
                  <c:v>571.37925940255343</c:v>
                </c:pt>
                <c:pt idx="402">
                  <c:v>576.42728512452663</c:v>
                </c:pt>
                <c:pt idx="403">
                  <c:v>580.40979765447662</c:v>
                </c:pt>
                <c:pt idx="404">
                  <c:v>583.61508955987028</c:v>
                </c:pt>
                <c:pt idx="405">
                  <c:v>581.28215374543288</c:v>
                </c:pt>
                <c:pt idx="406">
                  <c:v>565.66813154607541</c:v>
                </c:pt>
                <c:pt idx="407">
                  <c:v>538.52155695006672</c:v>
                </c:pt>
                <c:pt idx="408">
                  <c:v>511.30033868486765</c:v>
                </c:pt>
                <c:pt idx="409">
                  <c:v>492.75259970902147</c:v>
                </c:pt>
                <c:pt idx="410">
                  <c:v>483.13945865944908</c:v>
                </c:pt>
                <c:pt idx="411">
                  <c:v>478.45413160134945</c:v>
                </c:pt>
                <c:pt idx="412">
                  <c:v>475.08979116502354</c:v>
                </c:pt>
                <c:pt idx="413">
                  <c:v>472.85032446572103</c:v>
                </c:pt>
                <c:pt idx="414">
                  <c:v>473.1250193913279</c:v>
                </c:pt>
                <c:pt idx="415">
                  <c:v>476.09237152154355</c:v>
                </c:pt>
                <c:pt idx="416">
                  <c:v>480.80315287025758</c:v>
                </c:pt>
                <c:pt idx="417">
                  <c:v>485.28821398157817</c:v>
                </c:pt>
                <c:pt idx="418">
                  <c:v>488.41524757269246</c:v>
                </c:pt>
                <c:pt idx="419">
                  <c:v>490.42307229377616</c:v>
                </c:pt>
                <c:pt idx="420">
                  <c:v>491.96108021035815</c:v>
                </c:pt>
                <c:pt idx="421">
                  <c:v>493.86582511425934</c:v>
                </c:pt>
                <c:pt idx="422">
                  <c:v>495.33679675473297</c:v>
                </c:pt>
                <c:pt idx="423">
                  <c:v>494.76242948198615</c:v>
                </c:pt>
                <c:pt idx="424">
                  <c:v>492.68779643959539</c:v>
                </c:pt>
                <c:pt idx="425">
                  <c:v>490.4827711717025</c:v>
                </c:pt>
                <c:pt idx="426">
                  <c:v>489.09330813411077</c:v>
                </c:pt>
                <c:pt idx="427">
                  <c:v>489.07721990053182</c:v>
                </c:pt>
                <c:pt idx="428">
                  <c:v>489.73809370969144</c:v>
                </c:pt>
                <c:pt idx="429">
                  <c:v>490.57963583434127</c:v>
                </c:pt>
                <c:pt idx="430">
                  <c:v>492.18364815536563</c:v>
                </c:pt>
                <c:pt idx="431">
                  <c:v>494.23197981824728</c:v>
                </c:pt>
                <c:pt idx="432">
                  <c:v>495.32828407015427</c:v>
                </c:pt>
                <c:pt idx="433">
                  <c:v>494.73388363731107</c:v>
                </c:pt>
                <c:pt idx="434">
                  <c:v>492.43275484592601</c:v>
                </c:pt>
                <c:pt idx="435">
                  <c:v>488.69926566485981</c:v>
                </c:pt>
                <c:pt idx="436">
                  <c:v>484.22797564961843</c:v>
                </c:pt>
                <c:pt idx="437">
                  <c:v>478.33618914044087</c:v>
                </c:pt>
                <c:pt idx="438">
                  <c:v>471.3931405766188</c:v>
                </c:pt>
                <c:pt idx="439">
                  <c:v>466.98238660314604</c:v>
                </c:pt>
                <c:pt idx="440">
                  <c:v>466.55583243121765</c:v>
                </c:pt>
                <c:pt idx="441">
                  <c:v>467.88149122363882</c:v>
                </c:pt>
                <c:pt idx="442">
                  <c:v>469.57479493349382</c:v>
                </c:pt>
                <c:pt idx="443">
                  <c:v>471.24578316336073</c:v>
                </c:pt>
                <c:pt idx="444">
                  <c:v>469.85034299417686</c:v>
                </c:pt>
                <c:pt idx="445">
                  <c:v>465.70324133862084</c:v>
                </c:pt>
                <c:pt idx="446">
                  <c:v>464.0236109945983</c:v>
                </c:pt>
                <c:pt idx="447">
                  <c:v>465.40924919834038</c:v>
                </c:pt>
                <c:pt idx="448">
                  <c:v>467.31548073513022</c:v>
                </c:pt>
                <c:pt idx="449">
                  <c:v>469.29581363692995</c:v>
                </c:pt>
                <c:pt idx="450">
                  <c:v>471.26324359042979</c:v>
                </c:pt>
                <c:pt idx="451">
                  <c:v>471.95288944082648</c:v>
                </c:pt>
                <c:pt idx="452">
                  <c:v>469.71872457650102</c:v>
                </c:pt>
                <c:pt idx="453">
                  <c:v>464.28477377736516</c:v>
                </c:pt>
                <c:pt idx="454">
                  <c:v>458.43639054368111</c:v>
                </c:pt>
                <c:pt idx="455">
                  <c:v>454.8687327204662</c:v>
                </c:pt>
                <c:pt idx="456">
                  <c:v>453.03601892975314</c:v>
                </c:pt>
                <c:pt idx="457">
                  <c:v>451.63958350682265</c:v>
                </c:pt>
                <c:pt idx="458">
                  <c:v>450.16256851221607</c:v>
                </c:pt>
                <c:pt idx="459">
                  <c:v>449.26646596306847</c:v>
                </c:pt>
                <c:pt idx="460">
                  <c:v>449.45706857818453</c:v>
                </c:pt>
                <c:pt idx="461">
                  <c:v>449.05963291756456</c:v>
                </c:pt>
                <c:pt idx="462">
                  <c:v>447.58233540875312</c:v>
                </c:pt>
                <c:pt idx="463">
                  <c:v>446.30573360179142</c:v>
                </c:pt>
                <c:pt idx="464">
                  <c:v>443.11864632755783</c:v>
                </c:pt>
                <c:pt idx="465">
                  <c:v>434.54139561182023</c:v>
                </c:pt>
                <c:pt idx="466">
                  <c:v>422.34384161038901</c:v>
                </c:pt>
                <c:pt idx="467">
                  <c:v>411.54725210176906</c:v>
                </c:pt>
                <c:pt idx="468">
                  <c:v>405.76194430620211</c:v>
                </c:pt>
                <c:pt idx="469">
                  <c:v>404.18574951296119</c:v>
                </c:pt>
                <c:pt idx="470">
                  <c:v>401.38848917024677</c:v>
                </c:pt>
                <c:pt idx="471">
                  <c:v>396.44506617164359</c:v>
                </c:pt>
                <c:pt idx="472">
                  <c:v>392.93861807466106</c:v>
                </c:pt>
                <c:pt idx="473">
                  <c:v>391.53700012091502</c:v>
                </c:pt>
                <c:pt idx="474">
                  <c:v>391.07707279420674</c:v>
                </c:pt>
                <c:pt idx="475">
                  <c:v>389.64642121322862</c:v>
                </c:pt>
                <c:pt idx="476">
                  <c:v>386.96151444786284</c:v>
                </c:pt>
                <c:pt idx="477">
                  <c:v>383.80563446423213</c:v>
                </c:pt>
                <c:pt idx="478">
                  <c:v>379.3053891225926</c:v>
                </c:pt>
                <c:pt idx="479">
                  <c:v>373.31272799627737</c:v>
                </c:pt>
                <c:pt idx="480">
                  <c:v>366.93379420599615</c:v>
                </c:pt>
                <c:pt idx="481">
                  <c:v>364.16255243256029</c:v>
                </c:pt>
                <c:pt idx="482">
                  <c:v>368.14418382779746</c:v>
                </c:pt>
                <c:pt idx="483">
                  <c:v>375.60924403827971</c:v>
                </c:pt>
                <c:pt idx="484">
                  <c:v>382.17310787961264</c:v>
                </c:pt>
                <c:pt idx="485">
                  <c:v>385.91525403695277</c:v>
                </c:pt>
                <c:pt idx="486">
                  <c:v>386.99765036654753</c:v>
                </c:pt>
                <c:pt idx="487">
                  <c:v>386.34120069078801</c:v>
                </c:pt>
                <c:pt idx="488">
                  <c:v>383.55715423065288</c:v>
                </c:pt>
                <c:pt idx="489">
                  <c:v>377.92964079520726</c:v>
                </c:pt>
                <c:pt idx="490">
                  <c:v>370.4590401250955</c:v>
                </c:pt>
                <c:pt idx="491">
                  <c:v>364.25964783480111</c:v>
                </c:pt>
                <c:pt idx="492">
                  <c:v>363.43929701849896</c:v>
                </c:pt>
                <c:pt idx="493">
                  <c:v>368.47044781062635</c:v>
                </c:pt>
                <c:pt idx="494">
                  <c:v>375.07785087468858</c:v>
                </c:pt>
                <c:pt idx="495">
                  <c:v>375.91301574050641</c:v>
                </c:pt>
                <c:pt idx="496">
                  <c:v>366.90322648536051</c:v>
                </c:pt>
                <c:pt idx="497">
                  <c:v>355.09779907865823</c:v>
                </c:pt>
                <c:pt idx="498">
                  <c:v>347.91052318313103</c:v>
                </c:pt>
                <c:pt idx="499">
                  <c:v>346.40587092898323</c:v>
                </c:pt>
                <c:pt idx="500">
                  <c:v>349.1396028935867</c:v>
                </c:pt>
                <c:pt idx="501">
                  <c:v>354.79954691527462</c:v>
                </c:pt>
                <c:pt idx="502">
                  <c:v>363.48175273235466</c:v>
                </c:pt>
                <c:pt idx="503">
                  <c:v>372.15646538307419</c:v>
                </c:pt>
                <c:pt idx="504">
                  <c:v>376.98290035874368</c:v>
                </c:pt>
                <c:pt idx="505">
                  <c:v>378.07083603946597</c:v>
                </c:pt>
                <c:pt idx="506">
                  <c:v>380.13822518330198</c:v>
                </c:pt>
                <c:pt idx="507">
                  <c:v>386.15757039659229</c:v>
                </c:pt>
                <c:pt idx="508">
                  <c:v>391.74766300698127</c:v>
                </c:pt>
                <c:pt idx="509">
                  <c:v>393.54108343504322</c:v>
                </c:pt>
                <c:pt idx="510">
                  <c:v>391.61162809456255</c:v>
                </c:pt>
                <c:pt idx="511">
                  <c:v>386.37248443727663</c:v>
                </c:pt>
                <c:pt idx="512">
                  <c:v>380.13335527558428</c:v>
                </c:pt>
                <c:pt idx="513">
                  <c:v>376.3262389738652</c:v>
                </c:pt>
                <c:pt idx="514">
                  <c:v>378.03642736861372</c:v>
                </c:pt>
                <c:pt idx="515">
                  <c:v>383.79762069236421</c:v>
                </c:pt>
                <c:pt idx="516">
                  <c:v>389.38946224620486</c:v>
                </c:pt>
                <c:pt idx="517">
                  <c:v>394.11455879250587</c:v>
                </c:pt>
                <c:pt idx="518">
                  <c:v>397.69302260716654</c:v>
                </c:pt>
                <c:pt idx="519">
                  <c:v>400.00925345597921</c:v>
                </c:pt>
                <c:pt idx="520">
                  <c:v>402.43429371022575</c:v>
                </c:pt>
                <c:pt idx="521">
                  <c:v>404.26714230949551</c:v>
                </c:pt>
                <c:pt idx="522">
                  <c:v>403.97335972571955</c:v>
                </c:pt>
                <c:pt idx="523">
                  <c:v>400.57679783869241</c:v>
                </c:pt>
                <c:pt idx="524">
                  <c:v>393.08693474977508</c:v>
                </c:pt>
                <c:pt idx="525">
                  <c:v>384.01846169713491</c:v>
                </c:pt>
                <c:pt idx="526">
                  <c:v>376.60028618831393</c:v>
                </c:pt>
                <c:pt idx="527">
                  <c:v>369.72318444863049</c:v>
                </c:pt>
                <c:pt idx="528">
                  <c:v>362.69555117626948</c:v>
                </c:pt>
                <c:pt idx="529">
                  <c:v>357.40171550784868</c:v>
                </c:pt>
                <c:pt idx="530">
                  <c:v>354.40668261332161</c:v>
                </c:pt>
                <c:pt idx="531">
                  <c:v>351.33450105987134</c:v>
                </c:pt>
                <c:pt idx="532">
                  <c:v>345.10923609208146</c:v>
                </c:pt>
                <c:pt idx="533">
                  <c:v>333.43590996271018</c:v>
                </c:pt>
                <c:pt idx="534">
                  <c:v>316.29080010021841</c:v>
                </c:pt>
                <c:pt idx="535">
                  <c:v>299.37342900116033</c:v>
                </c:pt>
                <c:pt idx="536">
                  <c:v>290.08566727441234</c:v>
                </c:pt>
                <c:pt idx="537">
                  <c:v>290.44389964168039</c:v>
                </c:pt>
                <c:pt idx="538">
                  <c:v>298.25502010007659</c:v>
                </c:pt>
                <c:pt idx="539">
                  <c:v>309.36671270682598</c:v>
                </c:pt>
                <c:pt idx="540">
                  <c:v>321.19443428848177</c:v>
                </c:pt>
                <c:pt idx="541">
                  <c:v>334.8368000339525</c:v>
                </c:pt>
                <c:pt idx="542">
                  <c:v>349.43374033239462</c:v>
                </c:pt>
                <c:pt idx="543">
                  <c:v>362.94017666568061</c:v>
                </c:pt>
                <c:pt idx="544">
                  <c:v>374.5370533323769</c:v>
                </c:pt>
                <c:pt idx="545">
                  <c:v>382.03905010043394</c:v>
                </c:pt>
                <c:pt idx="546">
                  <c:v>383.75914367798231</c:v>
                </c:pt>
                <c:pt idx="547">
                  <c:v>378.48618952755885</c:v>
                </c:pt>
                <c:pt idx="548">
                  <c:v>365.42591933971835</c:v>
                </c:pt>
                <c:pt idx="549">
                  <c:v>346.89370323141645</c:v>
                </c:pt>
                <c:pt idx="550">
                  <c:v>330.69635827978175</c:v>
                </c:pt>
                <c:pt idx="551">
                  <c:v>325.49924716959396</c:v>
                </c:pt>
                <c:pt idx="552">
                  <c:v>331.64090159776549</c:v>
                </c:pt>
                <c:pt idx="553">
                  <c:v>344.29474072392702</c:v>
                </c:pt>
                <c:pt idx="554">
                  <c:v>360.4046615659035</c:v>
                </c:pt>
                <c:pt idx="555">
                  <c:v>380.18282552909477</c:v>
                </c:pt>
                <c:pt idx="556">
                  <c:v>399.82532858551508</c:v>
                </c:pt>
                <c:pt idx="557">
                  <c:v>409.8684540572317</c:v>
                </c:pt>
                <c:pt idx="558">
                  <c:v>411.76500853765117</c:v>
                </c:pt>
                <c:pt idx="559">
                  <c:v>415.82952841641378</c:v>
                </c:pt>
                <c:pt idx="560">
                  <c:v>423.49178178813594</c:v>
                </c:pt>
                <c:pt idx="561">
                  <c:v>431.7121209369696</c:v>
                </c:pt>
                <c:pt idx="562">
                  <c:v>440.16277905262177</c:v>
                </c:pt>
                <c:pt idx="563">
                  <c:v>449.04165844592808</c:v>
                </c:pt>
                <c:pt idx="564">
                  <c:v>459.07142566215595</c:v>
                </c:pt>
                <c:pt idx="565">
                  <c:v>469.61387500796178</c:v>
                </c:pt>
                <c:pt idx="566">
                  <c:v>478.86604999091929</c:v>
                </c:pt>
                <c:pt idx="567">
                  <c:v>487.08048649888997</c:v>
                </c:pt>
                <c:pt idx="568">
                  <c:v>493.774668301541</c:v>
                </c:pt>
                <c:pt idx="569">
                  <c:v>496.66648740082542</c:v>
                </c:pt>
                <c:pt idx="570">
                  <c:v>496.5923634903736</c:v>
                </c:pt>
                <c:pt idx="571">
                  <c:v>496.80610906486731</c:v>
                </c:pt>
                <c:pt idx="572">
                  <c:v>498.46005372826875</c:v>
                </c:pt>
                <c:pt idx="573">
                  <c:v>499.67825510461176</c:v>
                </c:pt>
                <c:pt idx="574">
                  <c:v>499.31845153702392</c:v>
                </c:pt>
                <c:pt idx="575">
                  <c:v>498.83037440640737</c:v>
                </c:pt>
                <c:pt idx="576">
                  <c:v>501.31049863748979</c:v>
                </c:pt>
                <c:pt idx="577">
                  <c:v>509.12434542504849</c:v>
                </c:pt>
                <c:pt idx="578">
                  <c:v>518.47178538330502</c:v>
                </c:pt>
                <c:pt idx="579">
                  <c:v>521.08545167044213</c:v>
                </c:pt>
                <c:pt idx="580">
                  <c:v>514.62013125779322</c:v>
                </c:pt>
                <c:pt idx="581">
                  <c:v>507.51429271630838</c:v>
                </c:pt>
                <c:pt idx="582">
                  <c:v>505.39247700675526</c:v>
                </c:pt>
                <c:pt idx="583">
                  <c:v>502.80669242309739</c:v>
                </c:pt>
                <c:pt idx="584">
                  <c:v>496.51780475265775</c:v>
                </c:pt>
                <c:pt idx="585">
                  <c:v>488.87179211722105</c:v>
                </c:pt>
                <c:pt idx="586">
                  <c:v>484.923761643239</c:v>
                </c:pt>
                <c:pt idx="587">
                  <c:v>489.05308531492886</c:v>
                </c:pt>
                <c:pt idx="588">
                  <c:v>496.29477987543322</c:v>
                </c:pt>
                <c:pt idx="589">
                  <c:v>497.2114480106809</c:v>
                </c:pt>
                <c:pt idx="590">
                  <c:v>492.83244825875499</c:v>
                </c:pt>
                <c:pt idx="591">
                  <c:v>492.22613373869621</c:v>
                </c:pt>
                <c:pt idx="592">
                  <c:v>497.35653488245049</c:v>
                </c:pt>
                <c:pt idx="593">
                  <c:v>504.20343380718583</c:v>
                </c:pt>
                <c:pt idx="594">
                  <c:v>508.59936282495755</c:v>
                </c:pt>
                <c:pt idx="595">
                  <c:v>508.78997875254112</c:v>
                </c:pt>
                <c:pt idx="596">
                  <c:v>507.80441198069502</c:v>
                </c:pt>
                <c:pt idx="597">
                  <c:v>507.46422478306442</c:v>
                </c:pt>
                <c:pt idx="598">
                  <c:v>506.70173311785902</c:v>
                </c:pt>
                <c:pt idx="599">
                  <c:v>507.7156920039057</c:v>
                </c:pt>
                <c:pt idx="600">
                  <c:v>511.27959879087791</c:v>
                </c:pt>
                <c:pt idx="601">
                  <c:v>512.5025085519876</c:v>
                </c:pt>
                <c:pt idx="602">
                  <c:v>509.17239128881801</c:v>
                </c:pt>
                <c:pt idx="603">
                  <c:v>501.40192853665735</c:v>
                </c:pt>
                <c:pt idx="604">
                  <c:v>489.24553889313273</c:v>
                </c:pt>
                <c:pt idx="605">
                  <c:v>478.85023162072218</c:v>
                </c:pt>
                <c:pt idx="606">
                  <c:v>476.07703590163072</c:v>
                </c:pt>
                <c:pt idx="607">
                  <c:v>477.86890797239647</c:v>
                </c:pt>
                <c:pt idx="608">
                  <c:v>479.30146993168472</c:v>
                </c:pt>
                <c:pt idx="609">
                  <c:v>479.56542324388454</c:v>
                </c:pt>
                <c:pt idx="610">
                  <c:v>481.07086399739029</c:v>
                </c:pt>
                <c:pt idx="611">
                  <c:v>486.66189134283047</c:v>
                </c:pt>
                <c:pt idx="612">
                  <c:v>495.94786936057278</c:v>
                </c:pt>
                <c:pt idx="613">
                  <c:v>504.96596137180433</c:v>
                </c:pt>
                <c:pt idx="614">
                  <c:v>509.96754431276088</c:v>
                </c:pt>
                <c:pt idx="615">
                  <c:v>510.78536989845412</c:v>
                </c:pt>
                <c:pt idx="616">
                  <c:v>509.30624872030353</c:v>
                </c:pt>
                <c:pt idx="617">
                  <c:v>508.4710401647402</c:v>
                </c:pt>
                <c:pt idx="618">
                  <c:v>508.38607966937519</c:v>
                </c:pt>
                <c:pt idx="619">
                  <c:v>506.90577306122577</c:v>
                </c:pt>
                <c:pt idx="620">
                  <c:v>506.09686129589716</c:v>
                </c:pt>
                <c:pt idx="621">
                  <c:v>507.63464721271185</c:v>
                </c:pt>
                <c:pt idx="622">
                  <c:v>511.76503562503262</c:v>
                </c:pt>
                <c:pt idx="623">
                  <c:v>516.62251686530476</c:v>
                </c:pt>
                <c:pt idx="624">
                  <c:v>515.2258840282467</c:v>
                </c:pt>
                <c:pt idx="625">
                  <c:v>502.38654476785166</c:v>
                </c:pt>
                <c:pt idx="626">
                  <c:v>482.5313771794157</c:v>
                </c:pt>
                <c:pt idx="627">
                  <c:v>464.6127784994211</c:v>
                </c:pt>
                <c:pt idx="628">
                  <c:v>451.4184661895859</c:v>
                </c:pt>
                <c:pt idx="629">
                  <c:v>443.23315883710598</c:v>
                </c:pt>
                <c:pt idx="630">
                  <c:v>442.27460137066453</c:v>
                </c:pt>
                <c:pt idx="631">
                  <c:v>448.58085262258339</c:v>
                </c:pt>
                <c:pt idx="632">
                  <c:v>458.30133645110772</c:v>
                </c:pt>
                <c:pt idx="633">
                  <c:v>469.82339867829114</c:v>
                </c:pt>
                <c:pt idx="634">
                  <c:v>481.68502310231833</c:v>
                </c:pt>
                <c:pt idx="635">
                  <c:v>486.87482818943295</c:v>
                </c:pt>
                <c:pt idx="636">
                  <c:v>480.51119184158784</c:v>
                </c:pt>
                <c:pt idx="637">
                  <c:v>464.32811510955673</c:v>
                </c:pt>
                <c:pt idx="638">
                  <c:v>445.91589954022254</c:v>
                </c:pt>
                <c:pt idx="639">
                  <c:v>431.34804647799569</c:v>
                </c:pt>
                <c:pt idx="640">
                  <c:v>420.84132367990708</c:v>
                </c:pt>
                <c:pt idx="641">
                  <c:v>413.06493048223126</c:v>
                </c:pt>
                <c:pt idx="642">
                  <c:v>410.1464153904729</c:v>
                </c:pt>
                <c:pt idx="643">
                  <c:v>415.15930871140341</c:v>
                </c:pt>
                <c:pt idx="644">
                  <c:v>424.30279600470897</c:v>
                </c:pt>
                <c:pt idx="645">
                  <c:v>430.19328257531424</c:v>
                </c:pt>
                <c:pt idx="646">
                  <c:v>429.91044025510058</c:v>
                </c:pt>
                <c:pt idx="647">
                  <c:v>426.73927445427427</c:v>
                </c:pt>
                <c:pt idx="648">
                  <c:v>423.8039846800794</c:v>
                </c:pt>
                <c:pt idx="649">
                  <c:v>422.44034647012649</c:v>
                </c:pt>
                <c:pt idx="650">
                  <c:v>425.0497161291824</c:v>
                </c:pt>
                <c:pt idx="651">
                  <c:v>432.55638347581294</c:v>
                </c:pt>
                <c:pt idx="652">
                  <c:v>440.70325867662967</c:v>
                </c:pt>
                <c:pt idx="653">
                  <c:v>446.54345048499829</c:v>
                </c:pt>
                <c:pt idx="654">
                  <c:v>446.15890281892825</c:v>
                </c:pt>
                <c:pt idx="655">
                  <c:v>438.0319748180998</c:v>
                </c:pt>
                <c:pt idx="656">
                  <c:v>434.81443721882351</c:v>
                </c:pt>
                <c:pt idx="657">
                  <c:v>442.94265914976114</c:v>
                </c:pt>
                <c:pt idx="658">
                  <c:v>454.4409863787709</c:v>
                </c:pt>
                <c:pt idx="659">
                  <c:v>457.7697926094238</c:v>
                </c:pt>
                <c:pt idx="660">
                  <c:v>446.17060347868568</c:v>
                </c:pt>
                <c:pt idx="661">
                  <c:v>425.71628927662431</c:v>
                </c:pt>
                <c:pt idx="662">
                  <c:v>404.6199353652637</c:v>
                </c:pt>
                <c:pt idx="663">
                  <c:v>385.87123913633252</c:v>
                </c:pt>
                <c:pt idx="664">
                  <c:v>372.04984410895361</c:v>
                </c:pt>
                <c:pt idx="665">
                  <c:v>364.97131752195355</c:v>
                </c:pt>
                <c:pt idx="666">
                  <c:v>363.22378124749264</c:v>
                </c:pt>
                <c:pt idx="667">
                  <c:v>363.64154601271838</c:v>
                </c:pt>
                <c:pt idx="668">
                  <c:v>362.31853775313681</c:v>
                </c:pt>
                <c:pt idx="669">
                  <c:v>355.50365088611329</c:v>
                </c:pt>
                <c:pt idx="670">
                  <c:v>345.99985121269037</c:v>
                </c:pt>
                <c:pt idx="671">
                  <c:v>342.71173417064614</c:v>
                </c:pt>
                <c:pt idx="672">
                  <c:v>348.14981377408162</c:v>
                </c:pt>
                <c:pt idx="673">
                  <c:v>354.85089617806193</c:v>
                </c:pt>
                <c:pt idx="674">
                  <c:v>357.99304351295285</c:v>
                </c:pt>
                <c:pt idx="675">
                  <c:v>357.8584982406494</c:v>
                </c:pt>
                <c:pt idx="676">
                  <c:v>354.24213330557103</c:v>
                </c:pt>
                <c:pt idx="677">
                  <c:v>351.57995514035366</c:v>
                </c:pt>
                <c:pt idx="678">
                  <c:v>353.56865469778364</c:v>
                </c:pt>
                <c:pt idx="679">
                  <c:v>357.90785324741313</c:v>
                </c:pt>
                <c:pt idx="680">
                  <c:v>363.83230804087611</c:v>
                </c:pt>
                <c:pt idx="681">
                  <c:v>370.11228035312183</c:v>
                </c:pt>
                <c:pt idx="682">
                  <c:v>375.76919205314476</c:v>
                </c:pt>
                <c:pt idx="683">
                  <c:v>384.01493890250606</c:v>
                </c:pt>
                <c:pt idx="684">
                  <c:v>395.76497281523319</c:v>
                </c:pt>
                <c:pt idx="685">
                  <c:v>409.12186671054644</c:v>
                </c:pt>
                <c:pt idx="686">
                  <c:v>422.55212642172427</c:v>
                </c:pt>
                <c:pt idx="687">
                  <c:v>433.13331766349228</c:v>
                </c:pt>
                <c:pt idx="688">
                  <c:v>438.8489957242486</c:v>
                </c:pt>
                <c:pt idx="689">
                  <c:v>440.1621029957081</c:v>
                </c:pt>
                <c:pt idx="690">
                  <c:v>438.88674406026769</c:v>
                </c:pt>
                <c:pt idx="691">
                  <c:v>437.20554380384431</c:v>
                </c:pt>
                <c:pt idx="692">
                  <c:v>437.41956668736344</c:v>
                </c:pt>
                <c:pt idx="693">
                  <c:v>440.45638988184243</c:v>
                </c:pt>
                <c:pt idx="694">
                  <c:v>445.69773458415602</c:v>
                </c:pt>
                <c:pt idx="695">
                  <c:v>453.15219412839417</c:v>
                </c:pt>
                <c:pt idx="696">
                  <c:v>458.131293297063</c:v>
                </c:pt>
                <c:pt idx="697">
                  <c:v>451.79041368568789</c:v>
                </c:pt>
                <c:pt idx="698">
                  <c:v>436.1695500100713</c:v>
                </c:pt>
                <c:pt idx="699">
                  <c:v>423.86224645243988</c:v>
                </c:pt>
                <c:pt idx="700">
                  <c:v>420.24962371542711</c:v>
                </c:pt>
                <c:pt idx="701">
                  <c:v>423.00271698507578</c:v>
                </c:pt>
                <c:pt idx="702">
                  <c:v>429.51647978656024</c:v>
                </c:pt>
                <c:pt idx="703">
                  <c:v>433.84479323165135</c:v>
                </c:pt>
                <c:pt idx="704">
                  <c:v>429.91575054775348</c:v>
                </c:pt>
                <c:pt idx="705">
                  <c:v>419.01467694259935</c:v>
                </c:pt>
                <c:pt idx="706">
                  <c:v>403.5930601215241</c:v>
                </c:pt>
                <c:pt idx="707">
                  <c:v>383.18283567436021</c:v>
                </c:pt>
                <c:pt idx="708">
                  <c:v>363.07093795069932</c:v>
                </c:pt>
                <c:pt idx="709">
                  <c:v>352.01546736449455</c:v>
                </c:pt>
                <c:pt idx="710">
                  <c:v>352.32177433959129</c:v>
                </c:pt>
                <c:pt idx="711">
                  <c:v>359.37208531946186</c:v>
                </c:pt>
                <c:pt idx="712">
                  <c:v>368.41865719612451</c:v>
                </c:pt>
                <c:pt idx="713">
                  <c:v>378.96923003424547</c:v>
                </c:pt>
                <c:pt idx="714">
                  <c:v>391.31165328291814</c:v>
                </c:pt>
                <c:pt idx="715">
                  <c:v>405.27804992761429</c:v>
                </c:pt>
                <c:pt idx="716">
                  <c:v>419.88199642184242</c:v>
                </c:pt>
                <c:pt idx="717">
                  <c:v>431.61278140392517</c:v>
                </c:pt>
                <c:pt idx="718">
                  <c:v>439.7290044408868</c:v>
                </c:pt>
                <c:pt idx="719">
                  <c:v>449.10334860865203</c:v>
                </c:pt>
                <c:pt idx="720">
                  <c:v>462.04245099957348</c:v>
                </c:pt>
                <c:pt idx="721">
                  <c:v>473.12508698690147</c:v>
                </c:pt>
                <c:pt idx="722">
                  <c:v>477.21177473755648</c:v>
                </c:pt>
                <c:pt idx="723">
                  <c:v>473.29619568388074</c:v>
                </c:pt>
                <c:pt idx="724">
                  <c:v>459.36093305968501</c:v>
                </c:pt>
                <c:pt idx="725">
                  <c:v>436.33060321983237</c:v>
                </c:pt>
                <c:pt idx="726">
                  <c:v>411.94350548681166</c:v>
                </c:pt>
                <c:pt idx="727">
                  <c:v>393.08255929905562</c:v>
                </c:pt>
                <c:pt idx="728">
                  <c:v>381.64625446355984</c:v>
                </c:pt>
                <c:pt idx="729">
                  <c:v>378.33198254642491</c:v>
                </c:pt>
                <c:pt idx="730">
                  <c:v>383.00965128065695</c:v>
                </c:pt>
                <c:pt idx="731">
                  <c:v>392.72686767642551</c:v>
                </c:pt>
                <c:pt idx="732">
                  <c:v>402.57935373213712</c:v>
                </c:pt>
                <c:pt idx="733">
                  <c:v>409.27126706312231</c:v>
                </c:pt>
                <c:pt idx="734">
                  <c:v>414.25509771491625</c:v>
                </c:pt>
                <c:pt idx="735">
                  <c:v>419.93753914387565</c:v>
                </c:pt>
                <c:pt idx="736">
                  <c:v>425.99967084738</c:v>
                </c:pt>
                <c:pt idx="737">
                  <c:v>431.38196205652991</c:v>
                </c:pt>
                <c:pt idx="738">
                  <c:v>436.50803909018458</c:v>
                </c:pt>
                <c:pt idx="739">
                  <c:v>441.5561836757484</c:v>
                </c:pt>
                <c:pt idx="740">
                  <c:v>444.98298421091886</c:v>
                </c:pt>
                <c:pt idx="741">
                  <c:v>444.60220204162857</c:v>
                </c:pt>
                <c:pt idx="742">
                  <c:v>438.29965982961886</c:v>
                </c:pt>
                <c:pt idx="743">
                  <c:v>428.09888231576548</c:v>
                </c:pt>
                <c:pt idx="744">
                  <c:v>415.17607747793346</c:v>
                </c:pt>
                <c:pt idx="745">
                  <c:v>396.2696215063782</c:v>
                </c:pt>
                <c:pt idx="746">
                  <c:v>374.48472293754133</c:v>
                </c:pt>
                <c:pt idx="747">
                  <c:v>356.48751537062162</c:v>
                </c:pt>
                <c:pt idx="748">
                  <c:v>345.40406598925443</c:v>
                </c:pt>
                <c:pt idx="749">
                  <c:v>341.89905398846031</c:v>
                </c:pt>
                <c:pt idx="750">
                  <c:v>343.8373593007297</c:v>
                </c:pt>
                <c:pt idx="751">
                  <c:v>348.4681449376825</c:v>
                </c:pt>
                <c:pt idx="752">
                  <c:v>354.94731795810742</c:v>
                </c:pt>
                <c:pt idx="753">
                  <c:v>360.63841187704764</c:v>
                </c:pt>
                <c:pt idx="754">
                  <c:v>358.97828283492544</c:v>
                </c:pt>
                <c:pt idx="755">
                  <c:v>351.89533191160399</c:v>
                </c:pt>
                <c:pt idx="756">
                  <c:v>348.82060477581064</c:v>
                </c:pt>
                <c:pt idx="757">
                  <c:v>352.75211371455254</c:v>
                </c:pt>
                <c:pt idx="758">
                  <c:v>362.29719046890847</c:v>
                </c:pt>
                <c:pt idx="759">
                  <c:v>374.79697620956881</c:v>
                </c:pt>
                <c:pt idx="760">
                  <c:v>386.62086085494701</c:v>
                </c:pt>
                <c:pt idx="761">
                  <c:v>396.00746477341363</c:v>
                </c:pt>
                <c:pt idx="762">
                  <c:v>403.10708196678127</c:v>
                </c:pt>
                <c:pt idx="763">
                  <c:v>408.08998415497683</c:v>
                </c:pt>
                <c:pt idx="764">
                  <c:v>411.32415086982479</c:v>
                </c:pt>
                <c:pt idx="765">
                  <c:v>411.38646983817523</c:v>
                </c:pt>
                <c:pt idx="766">
                  <c:v>404.40121293153669</c:v>
                </c:pt>
                <c:pt idx="767">
                  <c:v>389.50205538297109</c:v>
                </c:pt>
                <c:pt idx="768">
                  <c:v>369.662304209181</c:v>
                </c:pt>
                <c:pt idx="769">
                  <c:v>347.75952773162066</c:v>
                </c:pt>
                <c:pt idx="770">
                  <c:v>323.8037474420529</c:v>
                </c:pt>
                <c:pt idx="771">
                  <c:v>292.96845036513776</c:v>
                </c:pt>
                <c:pt idx="772">
                  <c:v>249.48696505922254</c:v>
                </c:pt>
                <c:pt idx="773">
                  <c:v>195.29141451407784</c:v>
                </c:pt>
                <c:pt idx="774">
                  <c:v>133.88473250536515</c:v>
                </c:pt>
                <c:pt idx="775">
                  <c:v>70.869048174980463</c:v>
                </c:pt>
                <c:pt idx="776">
                  <c:v>23.442589066438774</c:v>
                </c:pt>
                <c:pt idx="777">
                  <c:v>0.55894152914888073</c:v>
                </c:pt>
                <c:pt idx="778">
                  <c:v>1.2656409050139794</c:v>
                </c:pt>
                <c:pt idx="779">
                  <c:v>13.432876381902721</c:v>
                </c:pt>
                <c:pt idx="780">
                  <c:v>29.358751856788526</c:v>
                </c:pt>
                <c:pt idx="781">
                  <c:v>31.235371971518159</c:v>
                </c:pt>
                <c:pt idx="782">
                  <c:v>21.254710896499059</c:v>
                </c:pt>
                <c:pt idx="783">
                  <c:v>9.6273429522594256</c:v>
                </c:pt>
                <c:pt idx="784">
                  <c:v>6.339868241872785</c:v>
                </c:pt>
                <c:pt idx="785">
                  <c:v>22.412500711143338</c:v>
                </c:pt>
                <c:pt idx="786">
                  <c:v>65.369333193727627</c:v>
                </c:pt>
                <c:pt idx="787">
                  <c:v>131.48782295911695</c:v>
                </c:pt>
                <c:pt idx="788">
                  <c:v>205.29171814140858</c:v>
                </c:pt>
                <c:pt idx="789">
                  <c:v>272.30204497178988</c:v>
                </c:pt>
                <c:pt idx="790">
                  <c:v>324.15889449104253</c:v>
                </c:pt>
                <c:pt idx="791">
                  <c:v>354.66183929065414</c:v>
                </c:pt>
                <c:pt idx="792">
                  <c:v>373.8210499731162</c:v>
                </c:pt>
                <c:pt idx="793">
                  <c:v>402.38236819751359</c:v>
                </c:pt>
                <c:pt idx="794">
                  <c:v>437.91725621233854</c:v>
                </c:pt>
                <c:pt idx="795">
                  <c:v>463.45027947559026</c:v>
                </c:pt>
                <c:pt idx="796">
                  <c:v>476.76648931215789</c:v>
                </c:pt>
                <c:pt idx="797">
                  <c:v>485.24390652619576</c:v>
                </c:pt>
                <c:pt idx="798">
                  <c:v>490.59531317773451</c:v>
                </c:pt>
                <c:pt idx="799">
                  <c:v>489.21140637144157</c:v>
                </c:pt>
                <c:pt idx="800">
                  <c:v>481.9675617064658</c:v>
                </c:pt>
                <c:pt idx="801">
                  <c:v>475.11599561189911</c:v>
                </c:pt>
                <c:pt idx="802">
                  <c:v>470.32874005969671</c:v>
                </c:pt>
                <c:pt idx="803">
                  <c:v>464.44335374881405</c:v>
                </c:pt>
                <c:pt idx="804">
                  <c:v>459.24034101565564</c:v>
                </c:pt>
                <c:pt idx="805">
                  <c:v>458.18647732193546</c:v>
                </c:pt>
                <c:pt idx="806">
                  <c:v>454.08071322548778</c:v>
                </c:pt>
                <c:pt idx="807">
                  <c:v>437.27480016730954</c:v>
                </c:pt>
                <c:pt idx="808">
                  <c:v>413.57831936031374</c:v>
                </c:pt>
                <c:pt idx="809">
                  <c:v>398.30546456129622</c:v>
                </c:pt>
                <c:pt idx="810">
                  <c:v>398.76460770961637</c:v>
                </c:pt>
                <c:pt idx="811">
                  <c:v>406.26117988409561</c:v>
                </c:pt>
                <c:pt idx="812">
                  <c:v>405.97693969475495</c:v>
                </c:pt>
                <c:pt idx="813">
                  <c:v>391.21391690101785</c:v>
                </c:pt>
                <c:pt idx="814">
                  <c:v>366.11492884311741</c:v>
                </c:pt>
                <c:pt idx="815">
                  <c:v>339.26693928463754</c:v>
                </c:pt>
                <c:pt idx="816">
                  <c:v>316.42192878822692</c:v>
                </c:pt>
                <c:pt idx="817">
                  <c:v>302.4014756075851</c:v>
                </c:pt>
                <c:pt idx="818">
                  <c:v>299.07720774214005</c:v>
                </c:pt>
                <c:pt idx="819">
                  <c:v>302.78614342009814</c:v>
                </c:pt>
                <c:pt idx="820">
                  <c:v>309.26940304435652</c:v>
                </c:pt>
                <c:pt idx="821">
                  <c:v>314.58531399842946</c:v>
                </c:pt>
                <c:pt idx="822">
                  <c:v>320.12262840750367</c:v>
                </c:pt>
                <c:pt idx="823">
                  <c:v>329.37065879170575</c:v>
                </c:pt>
                <c:pt idx="824">
                  <c:v>339.49071831803172</c:v>
                </c:pt>
                <c:pt idx="825">
                  <c:v>348.85721305612282</c:v>
                </c:pt>
                <c:pt idx="826">
                  <c:v>357.99924925987239</c:v>
                </c:pt>
                <c:pt idx="827">
                  <c:v>365.46851421433638</c:v>
                </c:pt>
                <c:pt idx="828">
                  <c:v>369.4224454956651</c:v>
                </c:pt>
                <c:pt idx="829">
                  <c:v>367.65620623233644</c:v>
                </c:pt>
                <c:pt idx="830">
                  <c:v>359.08717308344501</c:v>
                </c:pt>
                <c:pt idx="831">
                  <c:v>346.99734575671425</c:v>
                </c:pt>
                <c:pt idx="832">
                  <c:v>336.77773533921629</c:v>
                </c:pt>
                <c:pt idx="833">
                  <c:v>326.4889935523272</c:v>
                </c:pt>
                <c:pt idx="834">
                  <c:v>308.50978700453339</c:v>
                </c:pt>
                <c:pt idx="835">
                  <c:v>287.81365039217911</c:v>
                </c:pt>
                <c:pt idx="836">
                  <c:v>276.91513985298354</c:v>
                </c:pt>
                <c:pt idx="837">
                  <c:v>277.8776077443448</c:v>
                </c:pt>
                <c:pt idx="838">
                  <c:v>289.16236953187399</c:v>
                </c:pt>
                <c:pt idx="839">
                  <c:v>308.07334894124563</c:v>
                </c:pt>
                <c:pt idx="840">
                  <c:v>325.192042857964</c:v>
                </c:pt>
                <c:pt idx="841">
                  <c:v>332.0639666382362</c:v>
                </c:pt>
                <c:pt idx="842">
                  <c:v>330.12992401216007</c:v>
                </c:pt>
                <c:pt idx="843">
                  <c:v>325.32952387940236</c:v>
                </c:pt>
                <c:pt idx="844">
                  <c:v>318.69932975024176</c:v>
                </c:pt>
                <c:pt idx="845">
                  <c:v>312.45802026392323</c:v>
                </c:pt>
                <c:pt idx="846">
                  <c:v>315.74343060492561</c:v>
                </c:pt>
                <c:pt idx="847">
                  <c:v>333.93942514545506</c:v>
                </c:pt>
                <c:pt idx="848">
                  <c:v>361.72880225400053</c:v>
                </c:pt>
                <c:pt idx="849">
                  <c:v>390.24111447631748</c:v>
                </c:pt>
                <c:pt idx="850">
                  <c:v>415.24939730663624</c:v>
                </c:pt>
                <c:pt idx="851">
                  <c:v>435.51004363208745</c:v>
                </c:pt>
                <c:pt idx="852">
                  <c:v>449.62650729633685</c:v>
                </c:pt>
                <c:pt idx="853">
                  <c:v>453.99060962739827</c:v>
                </c:pt>
                <c:pt idx="854">
                  <c:v>444.6347336338635</c:v>
                </c:pt>
                <c:pt idx="855">
                  <c:v>424.60637724888983</c:v>
                </c:pt>
                <c:pt idx="856">
                  <c:v>399.09265949796725</c:v>
                </c:pt>
                <c:pt idx="857">
                  <c:v>379.57010786523546</c:v>
                </c:pt>
                <c:pt idx="858">
                  <c:v>379.59094028062151</c:v>
                </c:pt>
                <c:pt idx="859">
                  <c:v>395.73803940420288</c:v>
                </c:pt>
                <c:pt idx="860">
                  <c:v>417.14064486086005</c:v>
                </c:pt>
                <c:pt idx="861">
                  <c:v>435.80360235644144</c:v>
                </c:pt>
                <c:pt idx="862">
                  <c:v>449.449310042847</c:v>
                </c:pt>
                <c:pt idx="863">
                  <c:v>462.15651958596555</c:v>
                </c:pt>
                <c:pt idx="864">
                  <c:v>474.86791378781464</c:v>
                </c:pt>
                <c:pt idx="865">
                  <c:v>485.31847165177243</c:v>
                </c:pt>
                <c:pt idx="866">
                  <c:v>490.89488187703057</c:v>
                </c:pt>
                <c:pt idx="867">
                  <c:v>482.70649411743068</c:v>
                </c:pt>
                <c:pt idx="868">
                  <c:v>456.45647336106521</c:v>
                </c:pt>
                <c:pt idx="869">
                  <c:v>426.44072344317738</c:v>
                </c:pt>
                <c:pt idx="870">
                  <c:v>409.46718023973079</c:v>
                </c:pt>
                <c:pt idx="871">
                  <c:v>410.86199892836993</c:v>
                </c:pt>
                <c:pt idx="872">
                  <c:v>427.38124740037182</c:v>
                </c:pt>
                <c:pt idx="873">
                  <c:v>451.95160571214427</c:v>
                </c:pt>
                <c:pt idx="874">
                  <c:v>474.49426805537166</c:v>
                </c:pt>
                <c:pt idx="875">
                  <c:v>485.6510873265596</c:v>
                </c:pt>
                <c:pt idx="876">
                  <c:v>489.01315781334222</c:v>
                </c:pt>
                <c:pt idx="877">
                  <c:v>494.44210190989639</c:v>
                </c:pt>
                <c:pt idx="878">
                  <c:v>496.97389859299437</c:v>
                </c:pt>
                <c:pt idx="879">
                  <c:v>493.38627633137946</c:v>
                </c:pt>
                <c:pt idx="880">
                  <c:v>493.58347644482143</c:v>
                </c:pt>
                <c:pt idx="881">
                  <c:v>495.69151329974358</c:v>
                </c:pt>
                <c:pt idx="882">
                  <c:v>495.24866137361767</c:v>
                </c:pt>
                <c:pt idx="883">
                  <c:v>499.11213166091977</c:v>
                </c:pt>
                <c:pt idx="884">
                  <c:v>510.63559854104699</c:v>
                </c:pt>
                <c:pt idx="885">
                  <c:v>525.02391796458267</c:v>
                </c:pt>
                <c:pt idx="886">
                  <c:v>537.75559583600398</c:v>
                </c:pt>
                <c:pt idx="887">
                  <c:v>548.2315165232244</c:v>
                </c:pt>
                <c:pt idx="888">
                  <c:v>556.66110560750042</c:v>
                </c:pt>
                <c:pt idx="889">
                  <c:v>561.157538865672</c:v>
                </c:pt>
                <c:pt idx="890">
                  <c:v>561.12258553609388</c:v>
                </c:pt>
                <c:pt idx="891">
                  <c:v>560.87855745921536</c:v>
                </c:pt>
                <c:pt idx="892">
                  <c:v>564.69823139952848</c:v>
                </c:pt>
                <c:pt idx="893">
                  <c:v>572.63450653479606</c:v>
                </c:pt>
                <c:pt idx="894">
                  <c:v>581.63668886667165</c:v>
                </c:pt>
                <c:pt idx="895">
                  <c:v>587.3512807988443</c:v>
                </c:pt>
                <c:pt idx="896">
                  <c:v>584.63884891282828</c:v>
                </c:pt>
                <c:pt idx="897">
                  <c:v>574.04254210773433</c:v>
                </c:pt>
                <c:pt idx="898">
                  <c:v>563.8687315239838</c:v>
                </c:pt>
                <c:pt idx="899">
                  <c:v>557.66839887334447</c:v>
                </c:pt>
                <c:pt idx="900">
                  <c:v>552.85096532507487</c:v>
                </c:pt>
                <c:pt idx="901">
                  <c:v>545.99617573113335</c:v>
                </c:pt>
                <c:pt idx="902">
                  <c:v>531.2603150529601</c:v>
                </c:pt>
                <c:pt idx="903">
                  <c:v>500.05830208675383</c:v>
                </c:pt>
                <c:pt idx="904">
                  <c:v>446.76457324952315</c:v>
                </c:pt>
                <c:pt idx="905">
                  <c:v>382.55926522564982</c:v>
                </c:pt>
                <c:pt idx="906">
                  <c:v>330.42510617128971</c:v>
                </c:pt>
                <c:pt idx="907">
                  <c:v>305.25369977598746</c:v>
                </c:pt>
                <c:pt idx="908">
                  <c:v>304.27449520047389</c:v>
                </c:pt>
                <c:pt idx="909">
                  <c:v>312.57141357484488</c:v>
                </c:pt>
                <c:pt idx="910">
                  <c:v>319.57870480073728</c:v>
                </c:pt>
                <c:pt idx="911">
                  <c:v>317.95971108080624</c:v>
                </c:pt>
                <c:pt idx="912">
                  <c:v>303.89192231428018</c:v>
                </c:pt>
                <c:pt idx="913">
                  <c:v>286.73240632731643</c:v>
                </c:pt>
                <c:pt idx="914">
                  <c:v>275.63178668307029</c:v>
                </c:pt>
                <c:pt idx="915">
                  <c:v>265.5168429873612</c:v>
                </c:pt>
                <c:pt idx="916">
                  <c:v>246.19007811120906</c:v>
                </c:pt>
                <c:pt idx="917">
                  <c:v>222.44465480423762</c:v>
                </c:pt>
                <c:pt idx="918">
                  <c:v>212.82648213553489</c:v>
                </c:pt>
                <c:pt idx="919">
                  <c:v>223.07465629833615</c:v>
                </c:pt>
                <c:pt idx="920">
                  <c:v>242.25047142532949</c:v>
                </c:pt>
                <c:pt idx="921">
                  <c:v>264.67606668243621</c:v>
                </c:pt>
                <c:pt idx="922">
                  <c:v>289.30939714329446</c:v>
                </c:pt>
                <c:pt idx="923">
                  <c:v>311.97983728683755</c:v>
                </c:pt>
                <c:pt idx="924">
                  <c:v>330.08799855221002</c:v>
                </c:pt>
                <c:pt idx="925">
                  <c:v>343.56384151523827</c:v>
                </c:pt>
                <c:pt idx="926">
                  <c:v>355.76926618375069</c:v>
                </c:pt>
                <c:pt idx="927">
                  <c:v>365.48055263225427</c:v>
                </c:pt>
                <c:pt idx="928">
                  <c:v>365.3874639868535</c:v>
                </c:pt>
                <c:pt idx="929">
                  <c:v>353.57702606640385</c:v>
                </c:pt>
                <c:pt idx="930">
                  <c:v>335.45175840488957</c:v>
                </c:pt>
                <c:pt idx="931">
                  <c:v>320.47300579429634</c:v>
                </c:pt>
                <c:pt idx="932">
                  <c:v>308.8241345638412</c:v>
                </c:pt>
                <c:pt idx="933">
                  <c:v>286.166703686343</c:v>
                </c:pt>
                <c:pt idx="934">
                  <c:v>242.95505708490623</c:v>
                </c:pt>
                <c:pt idx="935">
                  <c:v>186.91107610608012</c:v>
                </c:pt>
                <c:pt idx="936">
                  <c:v>136.10484207476748</c:v>
                </c:pt>
                <c:pt idx="937">
                  <c:v>103.49016718436927</c:v>
                </c:pt>
                <c:pt idx="938">
                  <c:v>90.277814518572271</c:v>
                </c:pt>
                <c:pt idx="939">
                  <c:v>94.540896038858037</c:v>
                </c:pt>
                <c:pt idx="940">
                  <c:v>115.93556878833172</c:v>
                </c:pt>
                <c:pt idx="941">
                  <c:v>152.03740027314939</c:v>
                </c:pt>
                <c:pt idx="942">
                  <c:v>190.85384627779237</c:v>
                </c:pt>
                <c:pt idx="943">
                  <c:v>210.52607297813569</c:v>
                </c:pt>
                <c:pt idx="944">
                  <c:v>200.09752746394759</c:v>
                </c:pt>
                <c:pt idx="945">
                  <c:v>171.71181607341879</c:v>
                </c:pt>
                <c:pt idx="946">
                  <c:v>144.94666453919248</c:v>
                </c:pt>
                <c:pt idx="947">
                  <c:v>125.90431402700952</c:v>
                </c:pt>
                <c:pt idx="948">
                  <c:v>106.47067497666634</c:v>
                </c:pt>
                <c:pt idx="949">
                  <c:v>80.711604933022087</c:v>
                </c:pt>
                <c:pt idx="950">
                  <c:v>52.782788462044458</c:v>
                </c:pt>
                <c:pt idx="951">
                  <c:v>31.108964645754558</c:v>
                </c:pt>
                <c:pt idx="952">
                  <c:v>21.118798218883704</c:v>
                </c:pt>
                <c:pt idx="953">
                  <c:v>18.574921277375473</c:v>
                </c:pt>
                <c:pt idx="954">
                  <c:v>14.017167772365164</c:v>
                </c:pt>
              </c:numCache>
            </c:numRef>
          </c:xVal>
          <c:yVal>
            <c:numRef>
              <c:f>Sheet1!$X$7:$X$961</c:f>
              <c:numCache>
                <c:formatCode>General</c:formatCode>
                <c:ptCount val="955"/>
                <c:pt idx="0">
                  <c:v>14.444083926355837</c:v>
                </c:pt>
                <c:pt idx="1">
                  <c:v>-0.34153718252970278</c:v>
                </c:pt>
                <c:pt idx="2">
                  <c:v>2.6597921636010042</c:v>
                </c:pt>
                <c:pt idx="3">
                  <c:v>35.593431410392434</c:v>
                </c:pt>
                <c:pt idx="4">
                  <c:v>38.732925133758705</c:v>
                </c:pt>
                <c:pt idx="5">
                  <c:v>42.421517663879222</c:v>
                </c:pt>
                <c:pt idx="6">
                  <c:v>43.748244772684863</c:v>
                </c:pt>
                <c:pt idx="7">
                  <c:v>40.493874696061845</c:v>
                </c:pt>
                <c:pt idx="8">
                  <c:v>39.693849564549801</c:v>
                </c:pt>
                <c:pt idx="9">
                  <c:v>37.121817152972945</c:v>
                </c:pt>
                <c:pt idx="10">
                  <c:v>29.867916821850812</c:v>
                </c:pt>
                <c:pt idx="11">
                  <c:v>23.224255678963061</c:v>
                </c:pt>
                <c:pt idx="12">
                  <c:v>16.091826699261063</c:v>
                </c:pt>
                <c:pt idx="13">
                  <c:v>4.1528449428897716</c:v>
                </c:pt>
                <c:pt idx="14">
                  <c:v>-7.8953140848903915</c:v>
                </c:pt>
                <c:pt idx="15">
                  <c:v>-12.513405052885606</c:v>
                </c:pt>
                <c:pt idx="16">
                  <c:v>-9.0697326709281985</c:v>
                </c:pt>
                <c:pt idx="17">
                  <c:v>-0.5509531120237513</c:v>
                </c:pt>
                <c:pt idx="18">
                  <c:v>8.6093381984915283</c:v>
                </c:pt>
                <c:pt idx="19">
                  <c:v>15.246566841010518</c:v>
                </c:pt>
                <c:pt idx="20">
                  <c:v>18.867198932343936</c:v>
                </c:pt>
                <c:pt idx="21">
                  <c:v>20.457315727679291</c:v>
                </c:pt>
                <c:pt idx="22">
                  <c:v>18.732563501086691</c:v>
                </c:pt>
                <c:pt idx="23">
                  <c:v>12.629990000494981</c:v>
                </c:pt>
                <c:pt idx="24">
                  <c:v>5.2915725820340773</c:v>
                </c:pt>
                <c:pt idx="25">
                  <c:v>0.97013918043873293</c:v>
                </c:pt>
                <c:pt idx="26">
                  <c:v>-7.9995197678516664E-2</c:v>
                </c:pt>
                <c:pt idx="27">
                  <c:v>-4.8493346933523958</c:v>
                </c:pt>
                <c:pt idx="28">
                  <c:v>-13.673303129292336</c:v>
                </c:pt>
                <c:pt idx="29">
                  <c:v>-14.775930823417276</c:v>
                </c:pt>
                <c:pt idx="30">
                  <c:v>-3.7713325342692605</c:v>
                </c:pt>
                <c:pt idx="31">
                  <c:v>10.182473805176167</c:v>
                </c:pt>
                <c:pt idx="32">
                  <c:v>19.475580347395326</c:v>
                </c:pt>
                <c:pt idx="33">
                  <c:v>23.185747980475629</c:v>
                </c:pt>
                <c:pt idx="34">
                  <c:v>22.694842339897352</c:v>
                </c:pt>
                <c:pt idx="35">
                  <c:v>20.310751559213713</c:v>
                </c:pt>
                <c:pt idx="36">
                  <c:v>17.483145453932071</c:v>
                </c:pt>
                <c:pt idx="37">
                  <c:v>12.164334183909203</c:v>
                </c:pt>
                <c:pt idx="38">
                  <c:v>3.9306228734776512</c:v>
                </c:pt>
                <c:pt idx="39">
                  <c:v>-0.41930814306868142</c:v>
                </c:pt>
                <c:pt idx="40">
                  <c:v>2.7720796367817866</c:v>
                </c:pt>
                <c:pt idx="41">
                  <c:v>10.190911544810461</c:v>
                </c:pt>
                <c:pt idx="42">
                  <c:v>17.639198121093404</c:v>
                </c:pt>
                <c:pt idx="43">
                  <c:v>22.222690218771799</c:v>
                </c:pt>
                <c:pt idx="44">
                  <c:v>23.721846599234009</c:v>
                </c:pt>
                <c:pt idx="45">
                  <c:v>23.902251148774543</c:v>
                </c:pt>
                <c:pt idx="46">
                  <c:v>23.932205650504812</c:v>
                </c:pt>
                <c:pt idx="47">
                  <c:v>22.511281031205826</c:v>
                </c:pt>
                <c:pt idx="48">
                  <c:v>20.283573357425141</c:v>
                </c:pt>
                <c:pt idx="49">
                  <c:v>19.678987816854566</c:v>
                </c:pt>
                <c:pt idx="50">
                  <c:v>19.536227151132319</c:v>
                </c:pt>
                <c:pt idx="51">
                  <c:v>18.143122821914748</c:v>
                </c:pt>
                <c:pt idx="52">
                  <c:v>16.368265855258368</c:v>
                </c:pt>
                <c:pt idx="53">
                  <c:v>15.145247235984598</c:v>
                </c:pt>
                <c:pt idx="54">
                  <c:v>14.111151370114296</c:v>
                </c:pt>
                <c:pt idx="55">
                  <c:v>12.955827524071486</c:v>
                </c:pt>
                <c:pt idx="56">
                  <c:v>12.414215223267998</c:v>
                </c:pt>
                <c:pt idx="57">
                  <c:v>12.764608421448434</c:v>
                </c:pt>
                <c:pt idx="58">
                  <c:v>11.973083115255571</c:v>
                </c:pt>
                <c:pt idx="59">
                  <c:v>9.0477760109594865</c:v>
                </c:pt>
                <c:pt idx="60">
                  <c:v>6.8376493753821581</c:v>
                </c:pt>
                <c:pt idx="61">
                  <c:v>7.3622778781162648</c:v>
                </c:pt>
                <c:pt idx="62">
                  <c:v>9.6585020960350949</c:v>
                </c:pt>
                <c:pt idx="63">
                  <c:v>12.719421461460259</c:v>
                </c:pt>
                <c:pt idx="64">
                  <c:v>16.120404997690724</c:v>
                </c:pt>
                <c:pt idx="65">
                  <c:v>18.677707335287177</c:v>
                </c:pt>
                <c:pt idx="66">
                  <c:v>18.776753568913307</c:v>
                </c:pt>
                <c:pt idx="67">
                  <c:v>16.343358022303349</c:v>
                </c:pt>
                <c:pt idx="68">
                  <c:v>13.220918188012037</c:v>
                </c:pt>
                <c:pt idx="69">
                  <c:v>12.111054153522527</c:v>
                </c:pt>
                <c:pt idx="70">
                  <c:v>12.535778336279618</c:v>
                </c:pt>
                <c:pt idx="71">
                  <c:v>12.178166386079672</c:v>
                </c:pt>
                <c:pt idx="72">
                  <c:v>11.694551741194513</c:v>
                </c:pt>
                <c:pt idx="73">
                  <c:v>11.80292514574324</c:v>
                </c:pt>
                <c:pt idx="74">
                  <c:v>11.898926889632909</c:v>
                </c:pt>
                <c:pt idx="75">
                  <c:v>11.597314903503468</c:v>
                </c:pt>
                <c:pt idx="76">
                  <c:v>11.496311889854139</c:v>
                </c:pt>
                <c:pt idx="77">
                  <c:v>12.039843520521019</c:v>
                </c:pt>
                <c:pt idx="78">
                  <c:v>12.471736204445959</c:v>
                </c:pt>
                <c:pt idx="79">
                  <c:v>12.8038413876605</c:v>
                </c:pt>
                <c:pt idx="80">
                  <c:v>12.677132584340393</c:v>
                </c:pt>
                <c:pt idx="81">
                  <c:v>11.152718061863924</c:v>
                </c:pt>
                <c:pt idx="82">
                  <c:v>9.9416903271878621</c:v>
                </c:pt>
                <c:pt idx="83">
                  <c:v>9.9035624040151831</c:v>
                </c:pt>
                <c:pt idx="84">
                  <c:v>9.6352584625071316</c:v>
                </c:pt>
                <c:pt idx="85">
                  <c:v>9.0503529275996772</c:v>
                </c:pt>
                <c:pt idx="86">
                  <c:v>8.5438768290300278</c:v>
                </c:pt>
                <c:pt idx="87">
                  <c:v>8.2191468752445367</c:v>
                </c:pt>
                <c:pt idx="88">
                  <c:v>8.3964846465198022</c:v>
                </c:pt>
                <c:pt idx="89">
                  <c:v>9.2637929292262289</c:v>
                </c:pt>
                <c:pt idx="90">
                  <c:v>10.461579884931853</c:v>
                </c:pt>
                <c:pt idx="91">
                  <c:v>11.669188893879832</c:v>
                </c:pt>
                <c:pt idx="92">
                  <c:v>12.698162884004695</c:v>
                </c:pt>
                <c:pt idx="93">
                  <c:v>13.385810280061341</c:v>
                </c:pt>
                <c:pt idx="94">
                  <c:v>13.724633308360719</c:v>
                </c:pt>
                <c:pt idx="95">
                  <c:v>13.938381745193213</c:v>
                </c:pt>
                <c:pt idx="96">
                  <c:v>14.242471722101502</c:v>
                </c:pt>
                <c:pt idx="97">
                  <c:v>15.306262124895124</c:v>
                </c:pt>
                <c:pt idx="98">
                  <c:v>16.507215593939573</c:v>
                </c:pt>
                <c:pt idx="99">
                  <c:v>16.428101649402954</c:v>
                </c:pt>
                <c:pt idx="100">
                  <c:v>16.131740921030278</c:v>
                </c:pt>
                <c:pt idx="101">
                  <c:v>16.022040171074782</c:v>
                </c:pt>
                <c:pt idx="102">
                  <c:v>15.718699121538197</c:v>
                </c:pt>
                <c:pt idx="103">
                  <c:v>15.781298835438113</c:v>
                </c:pt>
                <c:pt idx="104">
                  <c:v>16.577504195117761</c:v>
                </c:pt>
                <c:pt idx="105">
                  <c:v>17.652781896903729</c:v>
                </c:pt>
                <c:pt idx="106">
                  <c:v>18.087058104308877</c:v>
                </c:pt>
                <c:pt idx="107">
                  <c:v>18.122550614338174</c:v>
                </c:pt>
                <c:pt idx="108">
                  <c:v>18.081858943701015</c:v>
                </c:pt>
                <c:pt idx="109">
                  <c:v>17.431875443587021</c:v>
                </c:pt>
                <c:pt idx="110">
                  <c:v>15.714699253055009</c:v>
                </c:pt>
                <c:pt idx="111">
                  <c:v>11.26923037270616</c:v>
                </c:pt>
                <c:pt idx="112">
                  <c:v>3.8142736911061443</c:v>
                </c:pt>
                <c:pt idx="113">
                  <c:v>-1.7769145179356571</c:v>
                </c:pt>
                <c:pt idx="114">
                  <c:v>-1.9939825326931064</c:v>
                </c:pt>
                <c:pt idx="115">
                  <c:v>1.0070909195707407</c:v>
                </c:pt>
                <c:pt idx="116">
                  <c:v>4.0510311711911999</c:v>
                </c:pt>
                <c:pt idx="117">
                  <c:v>6.0688579268520302</c:v>
                </c:pt>
                <c:pt idx="118">
                  <c:v>7.2481993322856031</c:v>
                </c:pt>
                <c:pt idx="119">
                  <c:v>7.4563296567914525</c:v>
                </c:pt>
                <c:pt idx="120">
                  <c:v>8.0143757214187836</c:v>
                </c:pt>
                <c:pt idx="121">
                  <c:v>10.006160784133172</c:v>
                </c:pt>
                <c:pt idx="122">
                  <c:v>12.644988279526645</c:v>
                </c:pt>
                <c:pt idx="123">
                  <c:v>14.305284305806458</c:v>
                </c:pt>
                <c:pt idx="124">
                  <c:v>13.082418842092167</c:v>
                </c:pt>
                <c:pt idx="125">
                  <c:v>11.580009006611839</c:v>
                </c:pt>
                <c:pt idx="126">
                  <c:v>12.617482098123658</c:v>
                </c:pt>
                <c:pt idx="127">
                  <c:v>14.067096417909335</c:v>
                </c:pt>
                <c:pt idx="128">
                  <c:v>13.361628850628968</c:v>
                </c:pt>
                <c:pt idx="129">
                  <c:v>11.223847236762863</c:v>
                </c:pt>
                <c:pt idx="130">
                  <c:v>10.247907607596121</c:v>
                </c:pt>
                <c:pt idx="131">
                  <c:v>11.108397872644975</c:v>
                </c:pt>
                <c:pt idx="132">
                  <c:v>12.497576975882337</c:v>
                </c:pt>
                <c:pt idx="133">
                  <c:v>13.017485580888465</c:v>
                </c:pt>
                <c:pt idx="134">
                  <c:v>12.1240368534067</c:v>
                </c:pt>
                <c:pt idx="135">
                  <c:v>11.943605173656026</c:v>
                </c:pt>
                <c:pt idx="136">
                  <c:v>13.919601257351813</c:v>
                </c:pt>
                <c:pt idx="137">
                  <c:v>15.428632422119446</c:v>
                </c:pt>
                <c:pt idx="138">
                  <c:v>15.05358034284996</c:v>
                </c:pt>
                <c:pt idx="139">
                  <c:v>11.13333821128432</c:v>
                </c:pt>
                <c:pt idx="140">
                  <c:v>2.8086542922385118</c:v>
                </c:pt>
                <c:pt idx="141">
                  <c:v>-4.3937772132927186</c:v>
                </c:pt>
                <c:pt idx="142">
                  <c:v>-5.5374809039309802</c:v>
                </c:pt>
                <c:pt idx="143">
                  <c:v>-1.6820953095733058</c:v>
                </c:pt>
                <c:pt idx="144">
                  <c:v>3.2179920431360203</c:v>
                </c:pt>
                <c:pt idx="145">
                  <c:v>5.7662778249010822</c:v>
                </c:pt>
                <c:pt idx="146">
                  <c:v>5.7187268529232886</c:v>
                </c:pt>
                <c:pt idx="147">
                  <c:v>3.2820786663816075</c:v>
                </c:pt>
                <c:pt idx="148">
                  <c:v>-3.253399597583102</c:v>
                </c:pt>
                <c:pt idx="149">
                  <c:v>-9.4030704823740372</c:v>
                </c:pt>
                <c:pt idx="150">
                  <c:v>-8.5207400232581829</c:v>
                </c:pt>
                <c:pt idx="151">
                  <c:v>-4.3938188784066314</c:v>
                </c:pt>
                <c:pt idx="152">
                  <c:v>-3.8226760951711523</c:v>
                </c:pt>
                <c:pt idx="153">
                  <c:v>-8.864635891273517</c:v>
                </c:pt>
                <c:pt idx="154">
                  <c:v>-15.218973974789806</c:v>
                </c:pt>
                <c:pt idx="155">
                  <c:v>-16.487512023798292</c:v>
                </c:pt>
                <c:pt idx="156">
                  <c:v>-13.137385537864651</c:v>
                </c:pt>
                <c:pt idx="157">
                  <c:v>-15.553910021292603</c:v>
                </c:pt>
                <c:pt idx="158">
                  <c:v>-29.803080282514788</c:v>
                </c:pt>
                <c:pt idx="159">
                  <c:v>-40.930979653438115</c:v>
                </c:pt>
                <c:pt idx="160">
                  <c:v>-37.335253160434782</c:v>
                </c:pt>
                <c:pt idx="161">
                  <c:v>-17.489770886365392</c:v>
                </c:pt>
                <c:pt idx="162">
                  <c:v>17.375116295603672</c:v>
                </c:pt>
                <c:pt idx="163">
                  <c:v>45.765184955925712</c:v>
                </c:pt>
                <c:pt idx="164">
                  <c:v>51.075878011551872</c:v>
                </c:pt>
                <c:pt idx="165">
                  <c:v>43.157019028781264</c:v>
                </c:pt>
                <c:pt idx="166">
                  <c:v>34.976341387924876</c:v>
                </c:pt>
                <c:pt idx="167">
                  <c:v>31.308862015127524</c:v>
                </c:pt>
                <c:pt idx="168">
                  <c:v>28.570409428126201</c:v>
                </c:pt>
                <c:pt idx="169">
                  <c:v>22.063584215306729</c:v>
                </c:pt>
                <c:pt idx="170">
                  <c:v>14.886555351900213</c:v>
                </c:pt>
                <c:pt idx="171">
                  <c:v>10.509119705113077</c:v>
                </c:pt>
                <c:pt idx="172">
                  <c:v>6.9059882242837212</c:v>
                </c:pt>
                <c:pt idx="173">
                  <c:v>5.1755864653295385</c:v>
                </c:pt>
                <c:pt idx="174">
                  <c:v>13.629316178035673</c:v>
                </c:pt>
                <c:pt idx="175">
                  <c:v>28.285776635254219</c:v>
                </c:pt>
                <c:pt idx="176">
                  <c:v>35.126621932938569</c:v>
                </c:pt>
                <c:pt idx="177">
                  <c:v>30.560914463138968</c:v>
                </c:pt>
                <c:pt idx="178">
                  <c:v>19.622944561769451</c:v>
                </c:pt>
                <c:pt idx="179">
                  <c:v>11.31464782682407</c:v>
                </c:pt>
                <c:pt idx="180">
                  <c:v>9.8225128560422945</c:v>
                </c:pt>
                <c:pt idx="181">
                  <c:v>11.978567767177102</c:v>
                </c:pt>
                <c:pt idx="182">
                  <c:v>13.164028968252683</c:v>
                </c:pt>
                <c:pt idx="183">
                  <c:v>12.731678331371468</c:v>
                </c:pt>
                <c:pt idx="184">
                  <c:v>11.496224775513758</c:v>
                </c:pt>
                <c:pt idx="185">
                  <c:v>9.6484574716500529</c:v>
                </c:pt>
                <c:pt idx="186">
                  <c:v>9.3981785437468091</c:v>
                </c:pt>
                <c:pt idx="187">
                  <c:v>8.9436401895579838</c:v>
                </c:pt>
                <c:pt idx="188">
                  <c:v>8.5341077145339881</c:v>
                </c:pt>
                <c:pt idx="189">
                  <c:v>9.9740979454775189</c:v>
                </c:pt>
                <c:pt idx="190">
                  <c:v>13.524570651862124</c:v>
                </c:pt>
                <c:pt idx="191">
                  <c:v>15.959006495150135</c:v>
                </c:pt>
                <c:pt idx="192">
                  <c:v>11.679179989138236</c:v>
                </c:pt>
                <c:pt idx="193">
                  <c:v>5.6532401761094455</c:v>
                </c:pt>
                <c:pt idx="194">
                  <c:v>3.8615790022428529</c:v>
                </c:pt>
                <c:pt idx="195">
                  <c:v>5.4828614815606107</c:v>
                </c:pt>
                <c:pt idx="196">
                  <c:v>8.0086052286606826</c:v>
                </c:pt>
                <c:pt idx="197">
                  <c:v>8.7284368577468694</c:v>
                </c:pt>
                <c:pt idx="198">
                  <c:v>7.86621069139541</c:v>
                </c:pt>
                <c:pt idx="199">
                  <c:v>7.2163125972741593</c:v>
                </c:pt>
                <c:pt idx="200">
                  <c:v>8.1084178517738081</c:v>
                </c:pt>
                <c:pt idx="201">
                  <c:v>11.765262641600058</c:v>
                </c:pt>
                <c:pt idx="202">
                  <c:v>15.005717922678873</c:v>
                </c:pt>
                <c:pt idx="203">
                  <c:v>15.593207183977034</c:v>
                </c:pt>
                <c:pt idx="204">
                  <c:v>16.606618248944894</c:v>
                </c:pt>
                <c:pt idx="205">
                  <c:v>16.08582402279411</c:v>
                </c:pt>
                <c:pt idx="206">
                  <c:v>12.107067507292182</c:v>
                </c:pt>
                <c:pt idx="207">
                  <c:v>8.8147977306018319</c:v>
                </c:pt>
                <c:pt idx="208">
                  <c:v>9.0294418432202654</c:v>
                </c:pt>
                <c:pt idx="209">
                  <c:v>11.438276132423207</c:v>
                </c:pt>
                <c:pt idx="210">
                  <c:v>13.271127379730451</c:v>
                </c:pt>
                <c:pt idx="211">
                  <c:v>14.371430111506916</c:v>
                </c:pt>
                <c:pt idx="212">
                  <c:v>16.026364387772212</c:v>
                </c:pt>
                <c:pt idx="213">
                  <c:v>17.540835834765339</c:v>
                </c:pt>
                <c:pt idx="214">
                  <c:v>17.270601807053804</c:v>
                </c:pt>
                <c:pt idx="215">
                  <c:v>17.201255427087041</c:v>
                </c:pt>
                <c:pt idx="216">
                  <c:v>18.111353080818439</c:v>
                </c:pt>
                <c:pt idx="217">
                  <c:v>17.264933964613864</c:v>
                </c:pt>
                <c:pt idx="218">
                  <c:v>15.673634501674636</c:v>
                </c:pt>
                <c:pt idx="219">
                  <c:v>13.367697565664297</c:v>
                </c:pt>
                <c:pt idx="220">
                  <c:v>8.3572837152247015</c:v>
                </c:pt>
                <c:pt idx="221">
                  <c:v>3.9484097679432093</c:v>
                </c:pt>
                <c:pt idx="222">
                  <c:v>0.32745049368623586</c:v>
                </c:pt>
                <c:pt idx="223">
                  <c:v>-4.0773218322782387</c:v>
                </c:pt>
                <c:pt idx="224">
                  <c:v>-2.3597620051191592</c:v>
                </c:pt>
                <c:pt idx="225">
                  <c:v>4.7211526803518726</c:v>
                </c:pt>
                <c:pt idx="226">
                  <c:v>10.971849925329641</c:v>
                </c:pt>
                <c:pt idx="227">
                  <c:v>16.171217572630077</c:v>
                </c:pt>
                <c:pt idx="228">
                  <c:v>19.595488995383008</c:v>
                </c:pt>
                <c:pt idx="229">
                  <c:v>23.748179080370051</c:v>
                </c:pt>
                <c:pt idx="230">
                  <c:v>27.829541178999108</c:v>
                </c:pt>
                <c:pt idx="231">
                  <c:v>27.62727069041183</c:v>
                </c:pt>
                <c:pt idx="232">
                  <c:v>23.691814142165274</c:v>
                </c:pt>
                <c:pt idx="233">
                  <c:v>17.681745367736085</c:v>
                </c:pt>
                <c:pt idx="234">
                  <c:v>17.607289846361159</c:v>
                </c:pt>
                <c:pt idx="235">
                  <c:v>20.24410440222416</c:v>
                </c:pt>
                <c:pt idx="236">
                  <c:v>20.91484921510186</c:v>
                </c:pt>
                <c:pt idx="237">
                  <c:v>30.13364798808912</c:v>
                </c:pt>
                <c:pt idx="238">
                  <c:v>37.907805584087562</c:v>
                </c:pt>
                <c:pt idx="239">
                  <c:v>33.532690720476715</c:v>
                </c:pt>
                <c:pt idx="240">
                  <c:v>28.106971355636791</c:v>
                </c:pt>
                <c:pt idx="241">
                  <c:v>24.546482975357499</c:v>
                </c:pt>
                <c:pt idx="242">
                  <c:v>17.002244816455583</c:v>
                </c:pt>
                <c:pt idx="243">
                  <c:v>10.224358859414199</c:v>
                </c:pt>
                <c:pt idx="244">
                  <c:v>8.1549830130427061</c:v>
                </c:pt>
                <c:pt idx="245">
                  <c:v>7.6652075730669766</c:v>
                </c:pt>
                <c:pt idx="246">
                  <c:v>5.939516737916942</c:v>
                </c:pt>
                <c:pt idx="247">
                  <c:v>3.0235322689079069</c:v>
                </c:pt>
                <c:pt idx="248">
                  <c:v>2.9252379019143135</c:v>
                </c:pt>
                <c:pt idx="249">
                  <c:v>4.5925775634622275</c:v>
                </c:pt>
                <c:pt idx="250">
                  <c:v>7.6170385654904313</c:v>
                </c:pt>
                <c:pt idx="251">
                  <c:v>11.928040683604557</c:v>
                </c:pt>
                <c:pt idx="252">
                  <c:v>13.711369915957011</c:v>
                </c:pt>
                <c:pt idx="253">
                  <c:v>13.443169373987136</c:v>
                </c:pt>
                <c:pt idx="254">
                  <c:v>12.84221364391712</c:v>
                </c:pt>
                <c:pt idx="255">
                  <c:v>12.431091554016172</c:v>
                </c:pt>
                <c:pt idx="256">
                  <c:v>13.189886824863587</c:v>
                </c:pt>
                <c:pt idx="257">
                  <c:v>14.818182262830733</c:v>
                </c:pt>
                <c:pt idx="258">
                  <c:v>16.604446799098884</c:v>
                </c:pt>
                <c:pt idx="259">
                  <c:v>18.485051893896756</c:v>
                </c:pt>
                <c:pt idx="260">
                  <c:v>20.651715063379992</c:v>
                </c:pt>
                <c:pt idx="261">
                  <c:v>22.826696457098016</c:v>
                </c:pt>
                <c:pt idx="262">
                  <c:v>24.045359096756641</c:v>
                </c:pt>
                <c:pt idx="263">
                  <c:v>24.218408921336422</c:v>
                </c:pt>
                <c:pt idx="264">
                  <c:v>23.845685262953307</c:v>
                </c:pt>
                <c:pt idx="265">
                  <c:v>23.433123567062562</c:v>
                </c:pt>
                <c:pt idx="266">
                  <c:v>23.427461225512829</c:v>
                </c:pt>
                <c:pt idx="267">
                  <c:v>22.743229291377041</c:v>
                </c:pt>
                <c:pt idx="268">
                  <c:v>20.081797338925497</c:v>
                </c:pt>
                <c:pt idx="269">
                  <c:v>16.142380271105996</c:v>
                </c:pt>
                <c:pt idx="270">
                  <c:v>13.101613038440165</c:v>
                </c:pt>
                <c:pt idx="271">
                  <c:v>12.088083152755527</c:v>
                </c:pt>
                <c:pt idx="272">
                  <c:v>12.80600582711404</c:v>
                </c:pt>
                <c:pt idx="273">
                  <c:v>13.843285362574086</c:v>
                </c:pt>
                <c:pt idx="274">
                  <c:v>14.243227062127245</c:v>
                </c:pt>
                <c:pt idx="275">
                  <c:v>14.901755621129487</c:v>
                </c:pt>
                <c:pt idx="276">
                  <c:v>15.292840600294207</c:v>
                </c:pt>
                <c:pt idx="277">
                  <c:v>14.270510829519893</c:v>
                </c:pt>
                <c:pt idx="278">
                  <c:v>11.995247239012064</c:v>
                </c:pt>
                <c:pt idx="279">
                  <c:v>9.900838975530716</c:v>
                </c:pt>
                <c:pt idx="280">
                  <c:v>9.5078386621410864</c:v>
                </c:pt>
                <c:pt idx="281">
                  <c:v>9.6709213318050491</c:v>
                </c:pt>
                <c:pt idx="282">
                  <c:v>9.2488317185943316</c:v>
                </c:pt>
                <c:pt idx="283">
                  <c:v>9.1832576016499559</c:v>
                </c:pt>
                <c:pt idx="284">
                  <c:v>9.9847924284938028</c:v>
                </c:pt>
                <c:pt idx="285">
                  <c:v>11.518105275883009</c:v>
                </c:pt>
                <c:pt idx="286">
                  <c:v>13.127261574755984</c:v>
                </c:pt>
                <c:pt idx="287">
                  <c:v>13.602505706123926</c:v>
                </c:pt>
                <c:pt idx="288">
                  <c:v>13.985930552072187</c:v>
                </c:pt>
                <c:pt idx="289">
                  <c:v>15.87990693524104</c:v>
                </c:pt>
                <c:pt idx="290">
                  <c:v>17.921602951888403</c:v>
                </c:pt>
                <c:pt idx="291">
                  <c:v>18.452880686362441</c:v>
                </c:pt>
                <c:pt idx="292">
                  <c:v>18.991069303490651</c:v>
                </c:pt>
                <c:pt idx="293">
                  <c:v>20.429558314883199</c:v>
                </c:pt>
                <c:pt idx="294">
                  <c:v>20.256449665964208</c:v>
                </c:pt>
                <c:pt idx="295">
                  <c:v>18.5506615058537</c:v>
                </c:pt>
                <c:pt idx="296">
                  <c:v>17.556497121966146</c:v>
                </c:pt>
                <c:pt idx="297">
                  <c:v>17.137864052570031</c:v>
                </c:pt>
                <c:pt idx="298">
                  <c:v>16.718444359667906</c:v>
                </c:pt>
                <c:pt idx="299">
                  <c:v>17.278170771495869</c:v>
                </c:pt>
                <c:pt idx="300">
                  <c:v>17.833850202505417</c:v>
                </c:pt>
                <c:pt idx="301">
                  <c:v>16.245934807424735</c:v>
                </c:pt>
                <c:pt idx="302">
                  <c:v>13.982717810908332</c:v>
                </c:pt>
                <c:pt idx="303">
                  <c:v>10.927219852954133</c:v>
                </c:pt>
                <c:pt idx="304">
                  <c:v>7.1342296645092427</c:v>
                </c:pt>
                <c:pt idx="305">
                  <c:v>7.9258225403442069</c:v>
                </c:pt>
                <c:pt idx="306">
                  <c:v>11.825331083612243</c:v>
                </c:pt>
                <c:pt idx="307">
                  <c:v>14.600852231623771</c:v>
                </c:pt>
                <c:pt idx="308">
                  <c:v>17.603707109846425</c:v>
                </c:pt>
                <c:pt idx="309">
                  <c:v>18.748990682379834</c:v>
                </c:pt>
                <c:pt idx="310">
                  <c:v>18.299672799797957</c:v>
                </c:pt>
                <c:pt idx="311">
                  <c:v>19.127562422518025</c:v>
                </c:pt>
                <c:pt idx="312">
                  <c:v>21.132671335130617</c:v>
                </c:pt>
                <c:pt idx="313">
                  <c:v>23.555841203555151</c:v>
                </c:pt>
                <c:pt idx="314">
                  <c:v>23.255674584782675</c:v>
                </c:pt>
                <c:pt idx="315">
                  <c:v>21.349490514728352</c:v>
                </c:pt>
                <c:pt idx="316">
                  <c:v>21.671433521370528</c:v>
                </c:pt>
                <c:pt idx="317">
                  <c:v>22.737355139193234</c:v>
                </c:pt>
                <c:pt idx="318">
                  <c:v>21.7681617668411</c:v>
                </c:pt>
                <c:pt idx="319">
                  <c:v>18.973143018142316</c:v>
                </c:pt>
                <c:pt idx="320">
                  <c:v>17.494999865771721</c:v>
                </c:pt>
                <c:pt idx="321">
                  <c:v>18.250669803875507</c:v>
                </c:pt>
                <c:pt idx="322">
                  <c:v>18.58701224525824</c:v>
                </c:pt>
                <c:pt idx="323">
                  <c:v>18.403569104794503</c:v>
                </c:pt>
                <c:pt idx="324">
                  <c:v>19.868482648529262</c:v>
                </c:pt>
                <c:pt idx="325">
                  <c:v>17.855401374849006</c:v>
                </c:pt>
                <c:pt idx="326">
                  <c:v>10.02325744551985</c:v>
                </c:pt>
                <c:pt idx="327">
                  <c:v>3.3555417999225692</c:v>
                </c:pt>
                <c:pt idx="328">
                  <c:v>1.1560619729666928</c:v>
                </c:pt>
                <c:pt idx="329">
                  <c:v>2.9715903047940855</c:v>
                </c:pt>
                <c:pt idx="330">
                  <c:v>5.1985238080222214</c:v>
                </c:pt>
                <c:pt idx="331">
                  <c:v>6.8335500814219978</c:v>
                </c:pt>
                <c:pt idx="332">
                  <c:v>9.5731348068227096</c:v>
                </c:pt>
                <c:pt idx="333">
                  <c:v>12.384398304296958</c:v>
                </c:pt>
                <c:pt idx="334">
                  <c:v>14.215005399860626</c:v>
                </c:pt>
                <c:pt idx="335">
                  <c:v>16.038585716417163</c:v>
                </c:pt>
                <c:pt idx="336">
                  <c:v>18.711676457464772</c:v>
                </c:pt>
                <c:pt idx="337">
                  <c:v>20.241736126979852</c:v>
                </c:pt>
                <c:pt idx="338">
                  <c:v>20.575846017759897</c:v>
                </c:pt>
                <c:pt idx="339">
                  <c:v>20.685452274752137</c:v>
                </c:pt>
                <c:pt idx="340">
                  <c:v>20.049756112868405</c:v>
                </c:pt>
                <c:pt idx="341">
                  <c:v>18.668320206514057</c:v>
                </c:pt>
                <c:pt idx="342">
                  <c:v>16.485678970650298</c:v>
                </c:pt>
                <c:pt idx="343">
                  <c:v>13.880545412054357</c:v>
                </c:pt>
                <c:pt idx="344">
                  <c:v>12.622914542485866</c:v>
                </c:pt>
                <c:pt idx="345">
                  <c:v>12.622578660836064</c:v>
                </c:pt>
                <c:pt idx="346">
                  <c:v>11.583576203471287</c:v>
                </c:pt>
                <c:pt idx="347">
                  <c:v>8.8156037142990638</c:v>
                </c:pt>
                <c:pt idx="348">
                  <c:v>6.3496502243819011</c:v>
                </c:pt>
                <c:pt idx="349">
                  <c:v>5.9093342768019266</c:v>
                </c:pt>
                <c:pt idx="350">
                  <c:v>7.4600681198685228</c:v>
                </c:pt>
                <c:pt idx="351">
                  <c:v>10.30864071205893</c:v>
                </c:pt>
                <c:pt idx="352">
                  <c:v>13.098016200196509</c:v>
                </c:pt>
                <c:pt idx="353">
                  <c:v>15.424254208082059</c:v>
                </c:pt>
                <c:pt idx="354">
                  <c:v>17.225283004021527</c:v>
                </c:pt>
                <c:pt idx="355">
                  <c:v>18.61522648650682</c:v>
                </c:pt>
                <c:pt idx="356">
                  <c:v>20.167109257443038</c:v>
                </c:pt>
                <c:pt idx="357">
                  <c:v>21.416673354613533</c:v>
                </c:pt>
                <c:pt idx="358">
                  <c:v>21.261718215726855</c:v>
                </c:pt>
                <c:pt idx="359">
                  <c:v>17.830270792198355</c:v>
                </c:pt>
                <c:pt idx="360">
                  <c:v>12.366269543066476</c:v>
                </c:pt>
                <c:pt idx="361">
                  <c:v>9.1153120837245414</c:v>
                </c:pt>
                <c:pt idx="362">
                  <c:v>9.3411768145362526</c:v>
                </c:pt>
                <c:pt idx="363">
                  <c:v>11.324034121997542</c:v>
                </c:pt>
                <c:pt idx="364">
                  <c:v>13.386421418517367</c:v>
                </c:pt>
                <c:pt idx="365">
                  <c:v>15.97629045284301</c:v>
                </c:pt>
                <c:pt idx="366">
                  <c:v>18.374469866034296</c:v>
                </c:pt>
                <c:pt idx="367">
                  <c:v>19.145220374892435</c:v>
                </c:pt>
                <c:pt idx="368">
                  <c:v>19.799167697009661</c:v>
                </c:pt>
                <c:pt idx="369">
                  <c:v>20.286901408485747</c:v>
                </c:pt>
                <c:pt idx="370">
                  <c:v>18.875899775202004</c:v>
                </c:pt>
                <c:pt idx="371">
                  <c:v>16.72980083370177</c:v>
                </c:pt>
                <c:pt idx="372">
                  <c:v>15.744512691040375</c:v>
                </c:pt>
                <c:pt idx="373">
                  <c:v>15.631832589582604</c:v>
                </c:pt>
                <c:pt idx="374">
                  <c:v>16.048308968332986</c:v>
                </c:pt>
                <c:pt idx="375">
                  <c:v>16.411921853072545</c:v>
                </c:pt>
                <c:pt idx="376">
                  <c:v>15.874815076139445</c:v>
                </c:pt>
                <c:pt idx="377">
                  <c:v>15.010141512040464</c:v>
                </c:pt>
                <c:pt idx="378">
                  <c:v>13.725087205610935</c:v>
                </c:pt>
                <c:pt idx="379">
                  <c:v>13.245959584010555</c:v>
                </c:pt>
                <c:pt idx="380">
                  <c:v>14.93930008648946</c:v>
                </c:pt>
                <c:pt idx="381">
                  <c:v>16.782226014539443</c:v>
                </c:pt>
                <c:pt idx="382">
                  <c:v>18.492146063763389</c:v>
                </c:pt>
                <c:pt idx="383">
                  <c:v>19.561297648955037</c:v>
                </c:pt>
                <c:pt idx="384">
                  <c:v>18.684440261360791</c:v>
                </c:pt>
                <c:pt idx="385">
                  <c:v>16.885353335000548</c:v>
                </c:pt>
                <c:pt idx="386">
                  <c:v>13.988910069982936</c:v>
                </c:pt>
                <c:pt idx="387">
                  <c:v>12.402169629465167</c:v>
                </c:pt>
                <c:pt idx="388">
                  <c:v>14.454931465951583</c:v>
                </c:pt>
                <c:pt idx="389">
                  <c:v>15.904652344520162</c:v>
                </c:pt>
                <c:pt idx="390">
                  <c:v>14.58821023521187</c:v>
                </c:pt>
                <c:pt idx="391">
                  <c:v>11.718103587487562</c:v>
                </c:pt>
                <c:pt idx="392">
                  <c:v>7.8562645427385007</c:v>
                </c:pt>
                <c:pt idx="393">
                  <c:v>4.6342839282664512</c:v>
                </c:pt>
                <c:pt idx="394">
                  <c:v>3.6339861016440134</c:v>
                </c:pt>
                <c:pt idx="395">
                  <c:v>5.272305866976704</c:v>
                </c:pt>
                <c:pt idx="396">
                  <c:v>8.9913260925113256</c:v>
                </c:pt>
                <c:pt idx="397">
                  <c:v>13.871000875873168</c:v>
                </c:pt>
                <c:pt idx="398">
                  <c:v>17.931715054063904</c:v>
                </c:pt>
                <c:pt idx="399">
                  <c:v>19.606526411376343</c:v>
                </c:pt>
                <c:pt idx="400">
                  <c:v>19.952299056359998</c:v>
                </c:pt>
                <c:pt idx="401">
                  <c:v>19.528502790602762</c:v>
                </c:pt>
                <c:pt idx="402">
                  <c:v>18.636017236383314</c:v>
                </c:pt>
                <c:pt idx="403">
                  <c:v>17.999219112102555</c:v>
                </c:pt>
                <c:pt idx="404">
                  <c:v>12.373332917787591</c:v>
                </c:pt>
                <c:pt idx="405">
                  <c:v>-1.5541702391968153</c:v>
                </c:pt>
                <c:pt idx="406">
                  <c:v>-14.229684104376888</c:v>
                </c:pt>
                <c:pt idx="407">
                  <c:v>-15.429576382658457</c:v>
                </c:pt>
                <c:pt idx="408">
                  <c:v>-7.4714071910128936</c:v>
                </c:pt>
                <c:pt idx="409">
                  <c:v>1.1309496135102399</c:v>
                </c:pt>
                <c:pt idx="410">
                  <c:v>5.9086617857534316</c:v>
                </c:pt>
                <c:pt idx="411">
                  <c:v>7.1146094714755446</c:v>
                </c:pt>
                <c:pt idx="412">
                  <c:v>8.165102821029727</c:v>
                </c:pt>
                <c:pt idx="413">
                  <c:v>10.702629465112564</c:v>
                </c:pt>
                <c:pt idx="414">
                  <c:v>13.5155046131402</c:v>
                </c:pt>
                <c:pt idx="415">
                  <c:v>15.436281198467343</c:v>
                </c:pt>
                <c:pt idx="416">
                  <c:v>15.37063723596061</c:v>
                </c:pt>
                <c:pt idx="417">
                  <c:v>14.119634382497004</c:v>
                </c:pt>
                <c:pt idx="418">
                  <c:v>13.068844641824755</c:v>
                </c:pt>
                <c:pt idx="419">
                  <c:v>12.653542516767327</c:v>
                </c:pt>
                <c:pt idx="420">
                  <c:v>13.092043892544895</c:v>
                </c:pt>
                <c:pt idx="421">
                  <c:v>12.710962952726545</c:v>
                </c:pt>
                <c:pt idx="422">
                  <c:v>10.636339359192384</c:v>
                </c:pt>
                <c:pt idx="423">
                  <c:v>9.0531878095245748</c:v>
                </c:pt>
                <c:pt idx="424">
                  <c:v>8.8405509978081351</c:v>
                </c:pt>
                <c:pt idx="425">
                  <c:v>9.6081844003549257</c:v>
                </c:pt>
                <c:pt idx="426">
                  <c:v>10.98679569763301</c:v>
                </c:pt>
                <c:pt idx="427">
                  <c:v>11.690936049772255</c:v>
                </c:pt>
                <c:pt idx="428">
                  <c:v>11.90330169196943</c:v>
                </c:pt>
                <c:pt idx="429">
                  <c:v>12.728020484236477</c:v>
                </c:pt>
                <c:pt idx="430">
                  <c:v>13.249743122884455</c:v>
                </c:pt>
                <c:pt idx="431">
                  <c:v>12.334506745996716</c:v>
                </c:pt>
                <c:pt idx="432">
                  <c:v>10.61516791112855</c:v>
                </c:pt>
                <c:pt idx="433">
                  <c:v>8.8163409643574333</c:v>
                </c:pt>
                <c:pt idx="434">
                  <c:v>7.2399577970613436</c:v>
                </c:pt>
                <c:pt idx="435">
                  <c:v>6.3343746237561769</c:v>
                </c:pt>
                <c:pt idx="436">
                  <c:v>4.6922585312527092</c:v>
                </c:pt>
                <c:pt idx="437">
                  <c:v>3.3848626984972725</c:v>
                </c:pt>
                <c:pt idx="438">
                  <c:v>5.7732767135410263</c:v>
                </c:pt>
                <c:pt idx="439">
                  <c:v>9.765349060305109</c:v>
                </c:pt>
                <c:pt idx="440">
                  <c:v>11.574469875377924</c:v>
                </c:pt>
                <c:pt idx="441">
                  <c:v>12.003758465346788</c:v>
                </c:pt>
                <c:pt idx="442">
                  <c:v>12.040190767394602</c:v>
                </c:pt>
                <c:pt idx="443">
                  <c:v>8.907059381471516</c:v>
                </c:pt>
                <c:pt idx="444">
                  <c:v>5.9931701165962208</c:v>
                </c:pt>
                <c:pt idx="445">
                  <c:v>8.4160243782961963</c:v>
                </c:pt>
                <c:pt idx="446">
                  <c:v>11.548324843768366</c:v>
                </c:pt>
                <c:pt idx="447">
                  <c:v>12.138688730696519</c:v>
                </c:pt>
                <c:pt idx="448">
                  <c:v>12.282665226682344</c:v>
                </c:pt>
                <c:pt idx="449">
                  <c:v>12.338948319038622</c:v>
                </c:pt>
                <c:pt idx="450">
                  <c:v>11.07829459273346</c:v>
                </c:pt>
                <c:pt idx="451">
                  <c:v>8.0589933522120614</c:v>
                </c:pt>
                <c:pt idx="452">
                  <c:v>4.6488863764776616</c:v>
                </c:pt>
                <c:pt idx="453">
                  <c:v>4.0266766022847351</c:v>
                </c:pt>
                <c:pt idx="454">
                  <c:v>6.1980459950571047</c:v>
                </c:pt>
                <c:pt idx="455">
                  <c:v>7.881606263310549</c:v>
                </c:pt>
                <c:pt idx="456">
                  <c:v>8.2731881401297063</c:v>
                </c:pt>
                <c:pt idx="457">
                  <c:v>8.141775729588236</c:v>
                </c:pt>
                <c:pt idx="458">
                  <c:v>8.696402748055112</c:v>
                </c:pt>
                <c:pt idx="459">
                  <c:v>9.7973582268008652</c:v>
                </c:pt>
                <c:pt idx="460">
                  <c:v>9.1916440746942527</c:v>
                </c:pt>
                <c:pt idx="461">
                  <c:v>8.0540489692070398</c:v>
                </c:pt>
                <c:pt idx="462">
                  <c:v>8.2131321179755048</c:v>
                </c:pt>
                <c:pt idx="463">
                  <c:v>6.1813332354770614</c:v>
                </c:pt>
                <c:pt idx="464">
                  <c:v>0.46337122891109139</c:v>
                </c:pt>
                <c:pt idx="465">
                  <c:v>-3.5888809860800324</c:v>
                </c:pt>
                <c:pt idx="466">
                  <c:v>-2.5242522478389922</c:v>
                </c:pt>
                <c:pt idx="467">
                  <c:v>2.3531081225546213</c:v>
                </c:pt>
                <c:pt idx="468">
                  <c:v>6.5564797353639763</c:v>
                </c:pt>
                <c:pt idx="469">
                  <c:v>5.2371457379755411</c:v>
                </c:pt>
                <c:pt idx="470">
                  <c:v>2.9178900464043127</c:v>
                </c:pt>
                <c:pt idx="471">
                  <c:v>4.264894979635879</c:v>
                </c:pt>
                <c:pt idx="472">
                  <c:v>6.3515225624781309</c:v>
                </c:pt>
                <c:pt idx="473">
                  <c:v>7.2903047618755492</c:v>
                </c:pt>
                <c:pt idx="474">
                  <c:v>6.2661625955365015</c:v>
                </c:pt>
                <c:pt idx="475">
                  <c:v>4.9182568257578456</c:v>
                </c:pt>
                <c:pt idx="476">
                  <c:v>4.3491704629951009</c:v>
                </c:pt>
                <c:pt idx="477">
                  <c:v>2.8577183253995</c:v>
                </c:pt>
                <c:pt idx="478">
                  <c:v>1.1742383682058624</c:v>
                </c:pt>
                <c:pt idx="479">
                  <c:v>0.60151709170011991</c:v>
                </c:pt>
                <c:pt idx="480">
                  <c:v>4.1784860038362863</c:v>
                </c:pt>
                <c:pt idx="481">
                  <c:v>11.131653105620108</c:v>
                </c:pt>
                <c:pt idx="482">
                  <c:v>14.868364793259735</c:v>
                </c:pt>
                <c:pt idx="483">
                  <c:v>14.14029975070282</c:v>
                </c:pt>
                <c:pt idx="484">
                  <c:v>11.390940361209475</c:v>
                </c:pt>
                <c:pt idx="485">
                  <c:v>8.7307403189864399</c:v>
                </c:pt>
                <c:pt idx="486">
                  <c:v>6.95218499866297</c:v>
                </c:pt>
                <c:pt idx="487">
                  <c:v>4.7181274513538698</c:v>
                </c:pt>
                <c:pt idx="488">
                  <c:v>1.6770013779822568</c:v>
                </c:pt>
                <c:pt idx="489">
                  <c:v>-0.4037249731924818</c:v>
                </c:pt>
                <c:pt idx="490">
                  <c:v>0.70810656778404391</c:v>
                </c:pt>
                <c:pt idx="491">
                  <c:v>6.1353705757616268</c:v>
                </c:pt>
                <c:pt idx="492">
                  <c:v>12.204296168377034</c:v>
                </c:pt>
                <c:pt idx="493">
                  <c:v>13.984623538626613</c:v>
                </c:pt>
                <c:pt idx="494">
                  <c:v>8.1615175745827564</c:v>
                </c:pt>
                <c:pt idx="495">
                  <c:v>-2.0635526595018727</c:v>
                </c:pt>
                <c:pt idx="496">
                  <c:v>-5.2271333856039659</c:v>
                </c:pt>
                <c:pt idx="497">
                  <c:v>-0.74239916479384027</c:v>
                </c:pt>
                <c:pt idx="498">
                  <c:v>4.9817661836349298</c:v>
                </c:pt>
                <c:pt idx="499">
                  <c:v>9.3543855369454363</c:v>
                </c:pt>
                <c:pt idx="500">
                  <c:v>12.472746320837562</c:v>
                </c:pt>
                <c:pt idx="501">
                  <c:v>15.770028179824205</c:v>
                </c:pt>
                <c:pt idx="502">
                  <c:v>15.998486568093698</c:v>
                </c:pt>
                <c:pt idx="503">
                  <c:v>12.233918096496327</c:v>
                </c:pt>
                <c:pt idx="504">
                  <c:v>8.4788526339562811</c:v>
                </c:pt>
                <c:pt idx="505">
                  <c:v>9.5295526944194027</c:v>
                </c:pt>
                <c:pt idx="506">
                  <c:v>13.702898090675276</c:v>
                </c:pt>
                <c:pt idx="507">
                  <c:v>13.430414433415214</c:v>
                </c:pt>
                <c:pt idx="508">
                  <c:v>9.642319193380402</c:v>
                </c:pt>
                <c:pt idx="509">
                  <c:v>5.8199313536275357</c:v>
                </c:pt>
                <c:pt idx="510">
                  <c:v>2.3172517541738284</c:v>
                </c:pt>
                <c:pt idx="511">
                  <c:v>1.1222300180634048</c:v>
                </c:pt>
                <c:pt idx="512">
                  <c:v>3.4732126710420506</c:v>
                </c:pt>
                <c:pt idx="513">
                  <c:v>9.1079193659780877</c:v>
                </c:pt>
                <c:pt idx="514">
                  <c:v>13.373893675510384</c:v>
                </c:pt>
                <c:pt idx="515">
                  <c:v>13.363552602321572</c:v>
                </c:pt>
                <c:pt idx="516">
                  <c:v>12.624656531962342</c:v>
                </c:pt>
                <c:pt idx="517">
                  <c:v>11.570848366953877</c:v>
                </c:pt>
                <c:pt idx="518">
                  <c:v>10.363846130937548</c:v>
                </c:pt>
                <c:pt idx="519">
                  <c:v>10.546881634085519</c:v>
                </c:pt>
                <c:pt idx="520">
                  <c:v>10.003858953065039</c:v>
                </c:pt>
                <c:pt idx="521">
                  <c:v>7.8458002836883489</c:v>
                </c:pt>
                <c:pt idx="522">
                  <c:v>4.6067824159418889</c:v>
                </c:pt>
                <c:pt idx="523">
                  <c:v>0.2424203019265852</c:v>
                </c:pt>
                <c:pt idx="524">
                  <c:v>-1.625425078065508</c:v>
                </c:pt>
                <c:pt idx="525">
                  <c:v>-0.17372867463487146</c:v>
                </c:pt>
                <c:pt idx="526">
                  <c:v>0.17618132757547558</c:v>
                </c:pt>
                <c:pt idx="527">
                  <c:v>-0.17472298816558202</c:v>
                </c:pt>
                <c:pt idx="528">
                  <c:v>1.4353236743715687</c:v>
                </c:pt>
                <c:pt idx="529">
                  <c:v>3.6840169217243539</c:v>
                </c:pt>
                <c:pt idx="530">
                  <c:v>3.5229128507572574</c:v>
                </c:pt>
                <c:pt idx="531">
                  <c:v>0.15829963906494285</c:v>
                </c:pt>
                <c:pt idx="532">
                  <c:v>-5.6776670946794114</c:v>
                </c:pt>
                <c:pt idx="533">
                  <c:v>-11.674578243514057</c:v>
                </c:pt>
                <c:pt idx="534">
                  <c:v>-11.861023102272622</c:v>
                </c:pt>
                <c:pt idx="535">
                  <c:v>-4.3152514933973016</c:v>
                </c:pt>
                <c:pt idx="536">
                  <c:v>5.5174833235271628</c:v>
                </c:pt>
                <c:pt idx="537">
                  <c:v>13.284032553452185</c:v>
                </c:pt>
                <c:pt idx="538">
                  <c:v>16.895499019308716</c:v>
                </c:pt>
                <c:pt idx="539">
                  <c:v>17.898259301530526</c:v>
                </c:pt>
                <c:pt idx="540">
                  <c:v>20.071216023360808</c:v>
                </c:pt>
                <c:pt idx="541">
                  <c:v>21.4050951180824</c:v>
                </c:pt>
                <c:pt idx="542">
                  <c:v>20.648895533702692</c:v>
                </c:pt>
                <c:pt idx="543">
                  <c:v>19.025619807428665</c:v>
                </c:pt>
                <c:pt idx="544">
                  <c:v>15.086488200552049</c:v>
                </c:pt>
                <c:pt idx="545">
                  <c:v>9.2820693281905058</c:v>
                </c:pt>
                <c:pt idx="546">
                  <c:v>2.0519638376335885</c:v>
                </c:pt>
                <c:pt idx="547">
                  <c:v>-6.2067625080797004</c:v>
                </c:pt>
                <c:pt idx="548">
                  <c:v>-12.270816568392643</c:v>
                </c:pt>
                <c:pt idx="549">
                  <c:v>-10.340420152146672</c:v>
                </c:pt>
                <c:pt idx="550">
                  <c:v>0.69441225701048137</c:v>
                </c:pt>
                <c:pt idx="551">
                  <c:v>12.368684970315442</c:v>
                </c:pt>
                <c:pt idx="552">
                  <c:v>19.301381426914322</c:v>
                </c:pt>
                <c:pt idx="553">
                  <c:v>23.223952628644771</c:v>
                </c:pt>
                <c:pt idx="554">
                  <c:v>27.473039517472284</c:v>
                </c:pt>
                <c:pt idx="555">
                  <c:v>27.886163555579312</c:v>
                </c:pt>
                <c:pt idx="556">
                  <c:v>18.471908604424272</c:v>
                </c:pt>
                <c:pt idx="557">
                  <c:v>10.298061224943972</c:v>
                </c:pt>
                <c:pt idx="558">
                  <c:v>12.613740939932725</c:v>
                </c:pt>
                <c:pt idx="559">
                  <c:v>16.4859213295872</c:v>
                </c:pt>
                <c:pt idx="560">
                  <c:v>17.309353031642431</c:v>
                </c:pt>
                <c:pt idx="561">
                  <c:v>17.814011263940206</c:v>
                </c:pt>
                <c:pt idx="562">
                  <c:v>18.537268543728587</c:v>
                </c:pt>
                <c:pt idx="563">
                  <c:v>20.032528924291448</c:v>
                </c:pt>
                <c:pt idx="564">
                  <c:v>20.90886488110478</c:v>
                </c:pt>
                <c:pt idx="565">
                  <c:v>19.933739146011593</c:v>
                </c:pt>
                <c:pt idx="566">
                  <c:v>19.183164095403701</c:v>
                </c:pt>
                <c:pt idx="567">
                  <c:v>17.898548687508832</c:v>
                </c:pt>
                <c:pt idx="568">
                  <c:v>14.186714584195688</c:v>
                </c:pt>
                <c:pt idx="569">
                  <c:v>11.206609163391606</c:v>
                </c:pt>
                <c:pt idx="570">
                  <c:v>11.503523977614769</c:v>
                </c:pt>
                <c:pt idx="571">
                  <c:v>13.010769369719537</c:v>
                </c:pt>
                <c:pt idx="572">
                  <c:v>12.618928115666549</c:v>
                </c:pt>
                <c:pt idx="573">
                  <c:v>11.021822016221298</c:v>
                </c:pt>
                <c:pt idx="574">
                  <c:v>10.87479851690032</c:v>
                </c:pt>
                <c:pt idx="575">
                  <c:v>13.946474613280294</c:v>
                </c:pt>
                <c:pt idx="576">
                  <c:v>19.592065235736005</c:v>
                </c:pt>
                <c:pt idx="577">
                  <c:v>21.484759678909089</c:v>
                </c:pt>
                <c:pt idx="578">
                  <c:v>14.834962424289461</c:v>
                </c:pt>
                <c:pt idx="579">
                  <c:v>5.485413710236724</c:v>
                </c:pt>
                <c:pt idx="580">
                  <c:v>4.5675652594798768</c:v>
                </c:pt>
                <c:pt idx="581">
                  <c:v>9.4836357483080516</c:v>
                </c:pt>
                <c:pt idx="582">
                  <c:v>8.9200128846938966</c:v>
                </c:pt>
                <c:pt idx="583">
                  <c:v>4.9672020445633116</c:v>
                </c:pt>
                <c:pt idx="584">
                  <c:v>3.3185775750977502</c:v>
                </c:pt>
                <c:pt idx="585">
                  <c:v>6.8854306703936912</c:v>
                </c:pt>
                <c:pt idx="586">
                  <c:v>15.149760270005999</c:v>
                </c:pt>
                <c:pt idx="587">
                  <c:v>18.540817398271489</c:v>
                </c:pt>
                <c:pt idx="588">
                  <c:v>12.224191494249018</c:v>
                </c:pt>
                <c:pt idx="589">
                  <c:v>6.7454733217018257</c:v>
                </c:pt>
                <c:pt idx="590">
                  <c:v>10.510192530835484</c:v>
                </c:pt>
                <c:pt idx="591">
                  <c:v>16.459809853213279</c:v>
                </c:pt>
                <c:pt idx="592">
                  <c:v>18.437276577641821</c:v>
                </c:pt>
                <c:pt idx="593">
                  <c:v>16.143082574964023</c:v>
                </c:pt>
                <c:pt idx="594">
                  <c:v>11.932280301803562</c:v>
                </c:pt>
                <c:pt idx="595">
                  <c:v>10.715124337179246</c:v>
                </c:pt>
                <c:pt idx="596">
                  <c:v>11.349396277779315</c:v>
                </c:pt>
                <c:pt idx="597">
                  <c:v>10.896813393413206</c:v>
                </c:pt>
                <c:pt idx="598">
                  <c:v>12.717127121297358</c:v>
                </c:pt>
                <c:pt idx="599">
                  <c:v>15.410257622308489</c:v>
                </c:pt>
                <c:pt idx="600">
                  <c:v>13.109443093884813</c:v>
                </c:pt>
                <c:pt idx="601">
                  <c:v>8.4166030613648424</c:v>
                </c:pt>
                <c:pt idx="602">
                  <c:v>3.6665113944865473</c:v>
                </c:pt>
                <c:pt idx="603">
                  <c:v>-1.1939153595921885</c:v>
                </c:pt>
                <c:pt idx="604">
                  <c:v>0.18741013801012657</c:v>
                </c:pt>
                <c:pt idx="605">
                  <c:v>7.7442473684483506</c:v>
                </c:pt>
                <c:pt idx="606">
                  <c:v>12.397088928116871</c:v>
                </c:pt>
                <c:pt idx="607">
                  <c:v>12.087257611663171</c:v>
                </c:pt>
                <c:pt idx="608">
                  <c:v>10.922222127254791</c:v>
                </c:pt>
                <c:pt idx="609">
                  <c:v>12.224142897233753</c:v>
                </c:pt>
                <c:pt idx="610">
                  <c:v>16.531642504513602</c:v>
                </c:pt>
                <c:pt idx="611">
                  <c:v>20.581355923613426</c:v>
                </c:pt>
                <c:pt idx="612">
                  <c:v>20.645018769181309</c:v>
                </c:pt>
                <c:pt idx="613">
                  <c:v>16.802449740446974</c:v>
                </c:pt>
                <c:pt idx="614">
                  <c:v>12.637488030935401</c:v>
                </c:pt>
                <c:pt idx="615">
                  <c:v>10.277629450575137</c:v>
                </c:pt>
                <c:pt idx="616">
                  <c:v>10.891364880689858</c:v>
                </c:pt>
                <c:pt idx="617">
                  <c:v>11.640504277537918</c:v>
                </c:pt>
                <c:pt idx="618">
                  <c:v>10.184680220483706</c:v>
                </c:pt>
                <c:pt idx="619">
                  <c:v>10.827239927839573</c:v>
                </c:pt>
                <c:pt idx="620">
                  <c:v>13.239460964830332</c:v>
                </c:pt>
                <c:pt idx="621">
                  <c:v>15.996889786008284</c:v>
                </c:pt>
                <c:pt idx="622">
                  <c:v>16.911730714446911</c:v>
                </c:pt>
                <c:pt idx="623">
                  <c:v>10.588391905996236</c:v>
                </c:pt>
                <c:pt idx="624">
                  <c:v>-1.3777329124335778</c:v>
                </c:pt>
                <c:pt idx="625">
                  <c:v>-9.1714156256071604</c:v>
                </c:pt>
                <c:pt idx="626">
                  <c:v>-7.8894955713958668</c:v>
                </c:pt>
                <c:pt idx="627">
                  <c:v>-3.6091299054661312</c:v>
                </c:pt>
                <c:pt idx="628">
                  <c:v>1.1507949492996834</c:v>
                </c:pt>
                <c:pt idx="629">
                  <c:v>8.3984057792863744</c:v>
                </c:pt>
                <c:pt idx="630">
                  <c:v>15.929266981977705</c:v>
                </c:pt>
                <c:pt idx="631">
                  <c:v>19.694994176603114</c:v>
                </c:pt>
                <c:pt idx="632">
                  <c:v>21.902093947815658</c:v>
                </c:pt>
                <c:pt idx="633">
                  <c:v>22.657626565420959</c:v>
                </c:pt>
                <c:pt idx="634">
                  <c:v>16.13617053351442</c:v>
                </c:pt>
                <c:pt idx="635">
                  <c:v>4.2975744893599721</c:v>
                </c:pt>
                <c:pt idx="636">
                  <c:v>-6.1558549293194886</c:v>
                </c:pt>
                <c:pt idx="637">
                  <c:v>-9.0510141748905291</c:v>
                </c:pt>
                <c:pt idx="638">
                  <c:v>-5.6793646209745585</c:v>
                </c:pt>
                <c:pt idx="639">
                  <c:v>-1.9328427442703175</c:v>
                </c:pt>
                <c:pt idx="640">
                  <c:v>0.57207728362534649</c:v>
                </c:pt>
                <c:pt idx="641">
                  <c:v>5.3847034045811997</c:v>
                </c:pt>
                <c:pt idx="642">
                  <c:v>13.550832022946638</c:v>
                </c:pt>
                <c:pt idx="643">
                  <c:v>18.0069128106643</c:v>
                </c:pt>
                <c:pt idx="644">
                  <c:v>14.909843412270071</c:v>
                </c:pt>
                <c:pt idx="645">
                  <c:v>8.6729449583764247</c:v>
                </c:pt>
                <c:pt idx="646">
                  <c:v>5.6569767113498335</c:v>
                </c:pt>
                <c:pt idx="647">
                  <c:v>5.8001732177914276</c:v>
                </c:pt>
                <c:pt idx="648">
                  <c:v>7.3422085574481359</c:v>
                </c:pt>
                <c:pt idx="649">
                  <c:v>11.43469566184408</c:v>
                </c:pt>
                <c:pt idx="650">
                  <c:v>16.616229035108805</c:v>
                </c:pt>
                <c:pt idx="651">
                  <c:v>17.525252679054059</c:v>
                </c:pt>
                <c:pt idx="652">
                  <c:v>15.391857314466877</c:v>
                </c:pt>
                <c:pt idx="653">
                  <c:v>9.1068214616154854</c:v>
                </c:pt>
                <c:pt idx="654">
                  <c:v>1.0339272811877893</c:v>
                </c:pt>
                <c:pt idx="655">
                  <c:v>5.8741974075825434</c:v>
                </c:pt>
                <c:pt idx="656">
                  <c:v>17.579603254569392</c:v>
                </c:pt>
                <c:pt idx="657">
                  <c:v>21.356584603469084</c:v>
                </c:pt>
                <c:pt idx="658">
                  <c:v>13.240222287851877</c:v>
                </c:pt>
                <c:pt idx="659">
                  <c:v>-2.1859096328589742</c:v>
                </c:pt>
                <c:pt idx="660">
                  <c:v>-11.798738431861088</c:v>
                </c:pt>
                <c:pt idx="661">
                  <c:v>-13.138723969604754</c:v>
                </c:pt>
                <c:pt idx="662">
                  <c:v>-11.355368280235364</c:v>
                </c:pt>
                <c:pt idx="663">
                  <c:v>-6.7856922064182879</c:v>
                </c:pt>
                <c:pt idx="664">
                  <c:v>-0.16239050100095484</c:v>
                </c:pt>
                <c:pt idx="665">
                  <c:v>5.1898028380974397</c:v>
                </c:pt>
                <c:pt idx="666">
                  <c:v>7.3957371894855868</c:v>
                </c:pt>
                <c:pt idx="667">
                  <c:v>5.5950566452429502</c:v>
                </c:pt>
                <c:pt idx="668">
                  <c:v>-0.15847357461452657</c:v>
                </c:pt>
                <c:pt idx="669">
                  <c:v>-3.1430174384226466</c:v>
                </c:pt>
                <c:pt idx="670">
                  <c:v>3.0748548064342343</c:v>
                </c:pt>
                <c:pt idx="671">
                  <c:v>12.07308551135775</c:v>
                </c:pt>
                <c:pt idx="672">
                  <c:v>13.53041902421289</c:v>
                </c:pt>
                <c:pt idx="673">
                  <c:v>10.004096203890603</c:v>
                </c:pt>
                <c:pt idx="674">
                  <c:v>6.6778711100826627</c:v>
                </c:pt>
                <c:pt idx="675">
                  <c:v>3.0495770772863424</c:v>
                </c:pt>
                <c:pt idx="676">
                  <c:v>3.9453150079531625</c:v>
                </c:pt>
                <c:pt idx="677">
                  <c:v>8.7157442278657609</c:v>
                </c:pt>
                <c:pt idx="678">
                  <c:v>11.21582146483842</c:v>
                </c:pt>
                <c:pt idx="679">
                  <c:v>12.983102106314709</c:v>
                </c:pt>
                <c:pt idx="680">
                  <c:v>13.51516855372704</c:v>
                </c:pt>
                <c:pt idx="681">
                  <c:v>13.041040194753609</c:v>
                </c:pt>
                <c:pt idx="682">
                  <c:v>15.895720281742555</c:v>
                </c:pt>
                <c:pt idx="683">
                  <c:v>19.780663196635402</c:v>
                </c:pt>
                <c:pt idx="684">
                  <c:v>21.799628414872714</c:v>
                </c:pt>
                <c:pt idx="685">
                  <c:v>22.281813626709617</c:v>
                </c:pt>
                <c:pt idx="686">
                  <c:v>19.737083558044919</c:v>
                </c:pt>
                <c:pt idx="687">
                  <c:v>15.013139752282296</c:v>
                </c:pt>
                <c:pt idx="688">
                  <c:v>10.617666371992994</c:v>
                </c:pt>
                <c:pt idx="689">
                  <c:v>7.9664784214538544</c:v>
                </c:pt>
                <c:pt idx="690">
                  <c:v>7.5017791364324982</c:v>
                </c:pt>
                <c:pt idx="691">
                  <c:v>9.4192844640881201</c:v>
                </c:pt>
                <c:pt idx="692">
                  <c:v>12.364925554824133</c:v>
                </c:pt>
                <c:pt idx="693">
                  <c:v>14.760255718421654</c:v>
                </c:pt>
                <c:pt idx="694">
                  <c:v>17.238987841067985</c:v>
                </c:pt>
                <c:pt idx="695">
                  <c:v>14.914209185319457</c:v>
                </c:pt>
                <c:pt idx="696">
                  <c:v>3.3005492125605209</c:v>
                </c:pt>
                <c:pt idx="697">
                  <c:v>-6.5771305463297214</c:v>
                </c:pt>
                <c:pt idx="698">
                  <c:v>-3.6497427849816564</c:v>
                </c:pt>
                <c:pt idx="699">
                  <c:v>5.0028314717332956</c:v>
                </c:pt>
                <c:pt idx="700">
                  <c:v>11.51472469498348</c:v>
                </c:pt>
                <c:pt idx="701">
                  <c:v>15.517168831715392</c:v>
                </c:pt>
                <c:pt idx="702">
                  <c:v>13.451330615533626</c:v>
                </c:pt>
                <c:pt idx="703">
                  <c:v>4.9960233316259206</c:v>
                </c:pt>
                <c:pt idx="704">
                  <c:v>-2.3898418204588929</c:v>
                </c:pt>
                <c:pt idx="705">
                  <c:v>-7.4445907999722865</c:v>
                </c:pt>
                <c:pt idx="706">
                  <c:v>-13.116376408584719</c:v>
                </c:pt>
                <c:pt idx="707">
                  <c:v>-13.412385844414912</c:v>
                </c:pt>
                <c:pt idx="708">
                  <c:v>-4.5523371185965269</c:v>
                </c:pt>
                <c:pt idx="709">
                  <c:v>6.9759564564636225</c:v>
                </c:pt>
                <c:pt idx="710">
                  <c:v>14.004780020909836</c:v>
                </c:pt>
                <c:pt idx="711">
                  <c:v>16.273080009919003</c:v>
                </c:pt>
                <c:pt idx="712">
                  <c:v>18.088098524088629</c:v>
                </c:pt>
                <c:pt idx="713">
                  <c:v>20.251792838032667</c:v>
                </c:pt>
                <c:pt idx="714">
                  <c:v>22.301735426515187</c:v>
                </c:pt>
                <c:pt idx="715">
                  <c:v>23.385523753135093</c:v>
                </c:pt>
                <c:pt idx="716">
                  <c:v>20.849039995448276</c:v>
                </c:pt>
                <c:pt idx="717">
                  <c:v>17.46262693550225</c:v>
                </c:pt>
                <c:pt idx="718">
                  <c:v>19.03868748691719</c:v>
                </c:pt>
                <c:pt idx="719">
                  <c:v>23.063290619949388</c:v>
                </c:pt>
                <c:pt idx="720">
                  <c:v>21.574116198792328</c:v>
                </c:pt>
                <c:pt idx="721">
                  <c:v>14.680758063138974</c:v>
                </c:pt>
                <c:pt idx="722">
                  <c:v>6.496156638063054</c:v>
                </c:pt>
                <c:pt idx="723">
                  <c:v>-4.0743720795707103</c:v>
                </c:pt>
                <c:pt idx="724">
                  <c:v>-14.031078951029659</c:v>
                </c:pt>
                <c:pt idx="725">
                  <c:v>-16.219761394784225</c:v>
                </c:pt>
                <c:pt idx="726">
                  <c:v>-11.246587374295229</c:v>
                </c:pt>
                <c:pt idx="727">
                  <c:v>-4.0905158480655111</c:v>
                </c:pt>
                <c:pt idx="728">
                  <c:v>4.0298513754668406</c:v>
                </c:pt>
                <c:pt idx="729">
                  <c:v>12.254377299504357</c:v>
                </c:pt>
                <c:pt idx="730">
                  <c:v>17.635309571433449</c:v>
                </c:pt>
                <c:pt idx="731">
                  <c:v>18.060988297598264</c:v>
                </c:pt>
                <c:pt idx="732">
                  <c:v>15.066651626139871</c:v>
                </c:pt>
                <c:pt idx="733">
                  <c:v>13.493522895877334</c:v>
                </c:pt>
                <c:pt idx="734">
                  <c:v>14.375610361649477</c:v>
                </c:pt>
                <c:pt idx="735">
                  <c:v>14.949615672163864</c:v>
                </c:pt>
                <c:pt idx="736">
                  <c:v>14.435177255155899</c:v>
                </c:pt>
                <c:pt idx="737">
                  <c:v>14.342320668527631</c:v>
                </c:pt>
                <c:pt idx="738">
                  <c:v>14.428754116164498</c:v>
                </c:pt>
                <c:pt idx="739">
                  <c:v>12.907797425260856</c:v>
                </c:pt>
                <c:pt idx="740">
                  <c:v>9.0583823061651856</c:v>
                </c:pt>
                <c:pt idx="741">
                  <c:v>2.8809606723665966</c:v>
                </c:pt>
                <c:pt idx="742">
                  <c:v>-1.3866638661737078</c:v>
                </c:pt>
                <c:pt idx="743">
                  <c:v>-4.5532385147740237</c:v>
                </c:pt>
                <c:pt idx="744">
                  <c:v>-11.193121026397204</c:v>
                </c:pt>
                <c:pt idx="745">
                  <c:v>-14.768594283778093</c:v>
                </c:pt>
                <c:pt idx="746">
                  <c:v>-11.460182742859969</c:v>
                </c:pt>
                <c:pt idx="747">
                  <c:v>-4.7609185288599951</c:v>
                </c:pt>
                <c:pt idx="748">
                  <c:v>2.8334365036882443</c:v>
                </c:pt>
                <c:pt idx="749">
                  <c:v>8.4086367089684479</c:v>
                </c:pt>
                <c:pt idx="750">
                  <c:v>11.261999012313028</c:v>
                </c:pt>
                <c:pt idx="751">
                  <c:v>13.307816811087751</c:v>
                </c:pt>
                <c:pt idx="752">
                  <c:v>12.660195086238245</c:v>
                </c:pt>
                <c:pt idx="753">
                  <c:v>5.1617268012691442</c:v>
                </c:pt>
                <c:pt idx="754">
                  <c:v>-0.52879692651568755</c:v>
                </c:pt>
                <c:pt idx="755">
                  <c:v>3.4530255705057762</c:v>
                </c:pt>
                <c:pt idx="756">
                  <c:v>10.664967157878795</c:v>
                </c:pt>
                <c:pt idx="757">
                  <c:v>16.613383990727282</c:v>
                </c:pt>
                <c:pt idx="758">
                  <c:v>19.947905867556088</c:v>
                </c:pt>
                <c:pt idx="759">
                  <c:v>19.593029430319771</c:v>
                </c:pt>
                <c:pt idx="760">
                  <c:v>17.3961907791107</c:v>
                </c:pt>
                <c:pt idx="761">
                  <c:v>15.292927658674227</c:v>
                </c:pt>
                <c:pt idx="762">
                  <c:v>13.303585335930299</c:v>
                </c:pt>
                <c:pt idx="763">
                  <c:v>11.635658098202871</c:v>
                </c:pt>
                <c:pt idx="764">
                  <c:v>8.4336808457983832</c:v>
                </c:pt>
                <c:pt idx="765">
                  <c:v>1.0989456900662462</c:v>
                </c:pt>
                <c:pt idx="766">
                  <c:v>-7.3545989020835183</c:v>
                </c:pt>
                <c:pt idx="767">
                  <c:v>-12.944533691195637</c:v>
                </c:pt>
                <c:pt idx="768">
                  <c:v>-15.661751969963486</c:v>
                </c:pt>
                <c:pt idx="769">
                  <c:v>-18.394296608021499</c:v>
                </c:pt>
                <c:pt idx="770">
                  <c:v>-26.166926931046614</c:v>
                </c:pt>
                <c:pt idx="771">
                  <c:v>-40.056374395942122</c:v>
                </c:pt>
                <c:pt idx="772">
                  <c:v>-52.113293120737858</c:v>
                </c:pt>
                <c:pt idx="773">
                  <c:v>-60.552404615160306</c:v>
                </c:pt>
                <c:pt idx="774">
                  <c:v>-63.023769344796285</c:v>
                </c:pt>
                <c:pt idx="775">
                  <c:v>-47.32529323291724</c:v>
                </c:pt>
                <c:pt idx="776">
                  <c:v>-21.983049485516258</c:v>
                </c:pt>
                <c:pt idx="777">
                  <c:v>2.5338415289046403</c:v>
                </c:pt>
                <c:pt idx="778">
                  <c:v>14.465188415704755</c:v>
                </c:pt>
                <c:pt idx="779">
                  <c:v>18.395738336053299</c:v>
                </c:pt>
                <c:pt idx="780">
                  <c:v>3.8097629011011147</c:v>
                </c:pt>
                <c:pt idx="781">
                  <c:v>-8.5280196433906905</c:v>
                </c:pt>
                <c:pt idx="782">
                  <c:v>-10.270625106237482</c:v>
                </c:pt>
                <c:pt idx="783">
                  <c:v>-1.6124583219509872</c:v>
                </c:pt>
                <c:pt idx="784">
                  <c:v>18.536862239342643</c:v>
                </c:pt>
                <c:pt idx="785">
                  <c:v>46.555547627549608</c:v>
                </c:pt>
                <c:pt idx="786">
                  <c:v>70.84481569376851</c:v>
                </c:pt>
                <c:pt idx="787">
                  <c:v>79.382696840174745</c:v>
                </c:pt>
                <c:pt idx="788">
                  <c:v>73.288131568525174</c:v>
                </c:pt>
                <c:pt idx="789">
                  <c:v>58.746143399852699</c:v>
                </c:pt>
                <c:pt idx="790">
                  <c:v>37.696174967176411</c:v>
                </c:pt>
                <c:pt idx="791">
                  <c:v>26.673099575103365</c:v>
                </c:pt>
                <c:pt idx="792">
                  <c:v>36.989396197736525</c:v>
                </c:pt>
                <c:pt idx="793">
                  <c:v>45.086786953407213</c:v>
                </c:pt>
                <c:pt idx="794">
                  <c:v>35.800329642959007</c:v>
                </c:pt>
                <c:pt idx="795">
                  <c:v>23.948299792167351</c:v>
                </c:pt>
                <c:pt idx="796">
                  <c:v>19.381557867588835</c:v>
                </c:pt>
                <c:pt idx="797">
                  <c:v>16.43363697216672</c:v>
                </c:pt>
                <c:pt idx="798">
                  <c:v>9.6181136461817065</c:v>
                </c:pt>
                <c:pt idx="799">
                  <c:v>3.4668926481671796</c:v>
                </c:pt>
                <c:pt idx="800">
                  <c:v>3.6110854194997368</c:v>
                </c:pt>
                <c:pt idx="801">
                  <c:v>5.5137385716891458</c:v>
                </c:pt>
                <c:pt idx="802">
                  <c:v>4.2004844835834643</c:v>
                </c:pt>
                <c:pt idx="803">
                  <c:v>4.7040572250710788</c:v>
                </c:pt>
                <c:pt idx="804">
                  <c:v>8.8427015111393619</c:v>
                </c:pt>
                <c:pt idx="805">
                  <c:v>5.629251419256784</c:v>
                </c:pt>
                <c:pt idx="806">
                  <c:v>-7.7327407615589774</c:v>
                </c:pt>
                <c:pt idx="807">
                  <c:v>-15.469753466594371</c:v>
                </c:pt>
                <c:pt idx="808">
                  <c:v>-7.4604077256603762</c:v>
                </c:pt>
                <c:pt idx="809">
                  <c:v>8.4489882131980583</c:v>
                </c:pt>
                <c:pt idx="810">
                  <c:v>15.788912668876014</c:v>
                </c:pt>
                <c:pt idx="811">
                  <c:v>7.9167288552807973</c:v>
                </c:pt>
                <c:pt idx="812">
                  <c:v>-7.1646893086290966</c:v>
                </c:pt>
                <c:pt idx="813">
                  <c:v>-18.369010523167287</c:v>
                </c:pt>
                <c:pt idx="814">
                  <c:v>-20.908621468749946</c:v>
                </c:pt>
                <c:pt idx="815">
                  <c:v>-17.459345600655148</c:v>
                </c:pt>
                <c:pt idx="816">
                  <c:v>-8.8421153610875116</c:v>
                </c:pt>
                <c:pt idx="817">
                  <c:v>1.9623513517196125</c:v>
                </c:pt>
                <c:pt idx="818">
                  <c:v>9.2078122955151969</c:v>
                </c:pt>
                <c:pt idx="819">
                  <c:v>12.181061139138233</c:v>
                </c:pt>
                <c:pt idx="820">
                  <c:v>11.117039541698178</c:v>
                </c:pt>
                <c:pt idx="821">
                  <c:v>11.473806417300754</c:v>
                </c:pt>
                <c:pt idx="822">
                  <c:v>15.470477683006562</c:v>
                </c:pt>
                <c:pt idx="823">
                  <c:v>16.606647291104824</c:v>
                </c:pt>
                <c:pt idx="824">
                  <c:v>16.079249292368718</c:v>
                </c:pt>
                <c:pt idx="825">
                  <c:v>16.090200119294796</c:v>
                </c:pt>
                <c:pt idx="826">
                  <c:v>14.593759877112305</c:v>
                </c:pt>
                <c:pt idx="827">
                  <c:v>11.138896942455769</c:v>
                </c:pt>
                <c:pt idx="828">
                  <c:v>5.2940813629894476</c:v>
                </c:pt>
                <c:pt idx="829">
                  <c:v>-1.8370427809224927</c:v>
                </c:pt>
                <c:pt idx="830">
                  <c:v>-5.7380944023736822</c:v>
                </c:pt>
                <c:pt idx="831">
                  <c:v>-4.1147496851671796</c:v>
                </c:pt>
                <c:pt idx="832">
                  <c:v>-4.4519029814431503</c:v>
                </c:pt>
                <c:pt idx="833">
                  <c:v>-12.717088678730274</c:v>
                </c:pt>
                <c:pt idx="834">
                  <c:v>-15.979904718107427</c:v>
                </c:pt>
                <c:pt idx="835">
                  <c:v>-6.2511645801164164</c:v>
                </c:pt>
                <c:pt idx="836">
                  <c:v>5.8610438066449335</c:v>
                </c:pt>
                <c:pt idx="837">
                  <c:v>16.627191408630146</c:v>
                </c:pt>
                <c:pt idx="838">
                  <c:v>24.810842988247973</c:v>
                </c:pt>
                <c:pt idx="839">
                  <c:v>23.375848007559139</c:v>
                </c:pt>
                <c:pt idx="840">
                  <c:v>13.121310619616265</c:v>
                </c:pt>
                <c:pt idx="841">
                  <c:v>4.125768326084895</c:v>
                </c:pt>
                <c:pt idx="842">
                  <c:v>1.0931739838152861</c:v>
                </c:pt>
                <c:pt idx="843">
                  <c:v>-0.93126741855929096</c:v>
                </c:pt>
                <c:pt idx="844">
                  <c:v>-0.68882953801673197</c:v>
                </c:pt>
                <c:pt idx="845">
                  <c:v>9.0787457510003726</c:v>
                </c:pt>
                <c:pt idx="846">
                  <c:v>24.679534695996995</c:v>
                </c:pt>
                <c:pt idx="847">
                  <c:v>35.115895904314897</c:v>
                </c:pt>
                <c:pt idx="848">
                  <c:v>36.601683754596202</c:v>
                </c:pt>
                <c:pt idx="849">
                  <c:v>33.764951759776011</c:v>
                </c:pt>
                <c:pt idx="850">
                  <c:v>29.582921716957912</c:v>
                </c:pt>
                <c:pt idx="851">
                  <c:v>23.836284330244045</c:v>
                </c:pt>
                <c:pt idx="852">
                  <c:v>14.154233676113954</c:v>
                </c:pt>
                <c:pt idx="853">
                  <c:v>1.9820819268969048E-2</c:v>
                </c:pt>
                <c:pt idx="854">
                  <c:v>-11.406800995831517</c:v>
                </c:pt>
                <c:pt idx="855">
                  <c:v>-17.772856570538032</c:v>
                </c:pt>
                <c:pt idx="856">
                  <c:v>-12.328659855491578</c:v>
                </c:pt>
                <c:pt idx="857">
                  <c:v>7.4420037613276646</c:v>
                </c:pt>
                <c:pt idx="858">
                  <c:v>24.230372010937856</c:v>
                </c:pt>
                <c:pt idx="859">
                  <c:v>30.17457197211121</c:v>
                </c:pt>
                <c:pt idx="860">
                  <c:v>27.97905931031687</c:v>
                </c:pt>
                <c:pt idx="861">
                  <c:v>23.355850547842625</c:v>
                </c:pt>
                <c:pt idx="862">
                  <c:v>22.833582668357558</c:v>
                </c:pt>
                <c:pt idx="863">
                  <c:v>23.273650305912224</c:v>
                </c:pt>
                <c:pt idx="864">
                  <c:v>21.367756021113262</c:v>
                </c:pt>
                <c:pt idx="865">
                  <c:v>16.67058789549235</c:v>
                </c:pt>
                <c:pt idx="866">
                  <c:v>2.5455492871695005</c:v>
                </c:pt>
                <c:pt idx="867">
                  <c:v>-16.556326367656034</c:v>
                </c:pt>
                <c:pt idx="868">
                  <c:v>-21.403080072571228</c:v>
                </c:pt>
                <c:pt idx="869">
                  <c:v>-8.8235312301339412</c:v>
                </c:pt>
                <c:pt idx="870">
                  <c:v>9.7633403485632098</c:v>
                </c:pt>
                <c:pt idx="871">
                  <c:v>25.551343917831293</c:v>
                </c:pt>
                <c:pt idx="872">
                  <c:v>34.454771266454486</c:v>
                </c:pt>
                <c:pt idx="873">
                  <c:v>33.157353455011474</c:v>
                </c:pt>
                <c:pt idx="874">
                  <c:v>22.089660284569742</c:v>
                </c:pt>
                <c:pt idx="875">
                  <c:v>14.377543064485671</c:v>
                </c:pt>
                <c:pt idx="876">
                  <c:v>16.652241268735189</c:v>
                </c:pt>
                <c:pt idx="877">
                  <c:v>13.836680981659038</c:v>
                </c:pt>
                <c:pt idx="878">
                  <c:v>7.5604500262169276</c:v>
                </c:pt>
                <c:pt idx="879">
                  <c:v>11.367170097018468</c:v>
                </c:pt>
                <c:pt idx="880">
                  <c:v>13.363695552822485</c:v>
                </c:pt>
                <c:pt idx="881">
                  <c:v>10.7864434562642</c:v>
                </c:pt>
                <c:pt idx="882">
                  <c:v>15.25294128643764</c:v>
                </c:pt>
                <c:pt idx="883">
                  <c:v>23.371328923142343</c:v>
                </c:pt>
                <c:pt idx="884">
                  <c:v>26.790218933136355</c:v>
                </c:pt>
                <c:pt idx="885">
                  <c:v>25.624312886391863</c:v>
                </c:pt>
                <c:pt idx="886">
                  <c:v>23.783027871141407</c:v>
                </c:pt>
                <c:pt idx="887">
                  <c:v>22.078829290146736</c:v>
                </c:pt>
                <c:pt idx="888">
                  <c:v>18.3330141855674</c:v>
                </c:pt>
                <c:pt idx="889">
                  <c:v>13.803866035575755</c:v>
                </c:pt>
                <c:pt idx="890">
                  <c:v>13.584746941079546</c:v>
                </c:pt>
                <c:pt idx="891">
                  <c:v>17.80489627683728</c:v>
                </c:pt>
                <c:pt idx="892">
                  <c:v>22.251249718386777</c:v>
                </c:pt>
                <c:pt idx="893">
                  <c:v>23.698579223321531</c:v>
                </c:pt>
                <c:pt idx="894">
                  <c:v>20.664766927109635</c:v>
                </c:pt>
                <c:pt idx="895">
                  <c:v>12.141849333203645</c:v>
                </c:pt>
                <c:pt idx="896">
                  <c:v>3.8157174085469374</c:v>
                </c:pt>
                <c:pt idx="897">
                  <c:v>3.7963776088717838</c:v>
                </c:pt>
                <c:pt idx="898">
                  <c:v>7.4997246541753793</c:v>
                </c:pt>
                <c:pt idx="899">
                  <c:v>8.6791036660898744</c:v>
                </c:pt>
                <c:pt idx="900">
                  <c:v>6.3579152237757244</c:v>
                </c:pt>
                <c:pt idx="901">
                  <c:v>-2.1284625058349294</c:v>
                </c:pt>
                <c:pt idx="902">
                  <c:v>-19.86468438318596</c:v>
                </c:pt>
                <c:pt idx="903">
                  <c:v>-44.069208769421003</c:v>
                </c:pt>
                <c:pt idx="904">
                  <c:v>-57.324448525551745</c:v>
                </c:pt>
                <c:pt idx="905">
                  <c:v>-46.766260156118619</c:v>
                </c:pt>
                <c:pt idx="906">
                  <c:v>-20.10604731970286</c:v>
                </c:pt>
                <c:pt idx="907">
                  <c:v>4.4696740161402548</c:v>
                </c:pt>
                <c:pt idx="908">
                  <c:v>14.103557998386769</c:v>
                </c:pt>
                <c:pt idx="909">
                  <c:v>12.955997692541812</c:v>
                </c:pt>
                <c:pt idx="910">
                  <c:v>4.1444489273588143</c:v>
                </c:pt>
                <c:pt idx="911">
                  <c:v>-8.8542695204206439</c:v>
                </c:pt>
                <c:pt idx="912">
                  <c:v>-12.405974101368415</c:v>
                </c:pt>
                <c:pt idx="913">
                  <c:v>-6.4852980082747358</c:v>
                </c:pt>
                <c:pt idx="914">
                  <c:v>-5.6979026421230117</c:v>
                </c:pt>
                <c:pt idx="915">
                  <c:v>-15.49725657462227</c:v>
                </c:pt>
                <c:pt idx="916">
                  <c:v>-20.476943983902519</c:v>
                </c:pt>
                <c:pt idx="917">
                  <c:v>-6.1993534972846316</c:v>
                </c:pt>
                <c:pt idx="918">
                  <c:v>14.319828002403575</c:v>
                </c:pt>
                <c:pt idx="919">
                  <c:v>23.78662413019201</c:v>
                </c:pt>
                <c:pt idx="920">
                  <c:v>27.513962500270864</c:v>
                </c:pt>
                <c:pt idx="921">
                  <c:v>30.249002480482602</c:v>
                </c:pt>
                <c:pt idx="922">
                  <c:v>28.727766183847699</c:v>
                </c:pt>
                <c:pt idx="923">
                  <c:v>24.498159994513372</c:v>
                </c:pt>
                <c:pt idx="924">
                  <c:v>20.118061365205509</c:v>
                </c:pt>
                <c:pt idx="925">
                  <c:v>19.140217874008982</c:v>
                </c:pt>
                <c:pt idx="926">
                  <c:v>16.867436047980718</c:v>
                </c:pt>
                <c:pt idx="927">
                  <c:v>6.9262004197772669</c:v>
                </c:pt>
                <c:pt idx="928">
                  <c:v>-5.2743734466378127</c:v>
                </c:pt>
                <c:pt idx="929">
                  <c:v>-12.169918360241196</c:v>
                </c:pt>
                <c:pt idx="930">
                  <c:v>-9.3681462713811516</c:v>
                </c:pt>
                <c:pt idx="931">
                  <c:v>-6.2750819891125085</c:v>
                </c:pt>
                <c:pt idx="932">
                  <c:v>-18.014259355233897</c:v>
                </c:pt>
                <c:pt idx="933">
                  <c:v>-39.925910597366197</c:v>
                </c:pt>
                <c:pt idx="934">
                  <c:v>-54.16129357683392</c:v>
                </c:pt>
                <c:pt idx="935">
                  <c:v>-49.642071668779394</c:v>
                </c:pt>
                <c:pt idx="936">
                  <c:v>-31.351721066300673</c:v>
                </c:pt>
                <c:pt idx="937">
                  <c:v>-11.469530941520704</c:v>
                </c:pt>
                <c:pt idx="938">
                  <c:v>6.6168924399206084</c:v>
                </c:pt>
                <c:pt idx="939">
                  <c:v>24.483985114584225</c:v>
                </c:pt>
                <c:pt idx="940">
                  <c:v>39.978934754042712</c:v>
                </c:pt>
                <c:pt idx="941">
                  <c:v>43.192214227394302</c:v>
                </c:pt>
                <c:pt idx="942">
                  <c:v>23.785578018725914</c:v>
                </c:pt>
                <c:pt idx="943">
                  <c:v>-7.2428193098042923</c:v>
                </c:pt>
                <c:pt idx="944">
                  <c:v>-26.102928146041474</c:v>
                </c:pt>
                <c:pt idx="945">
                  <c:v>-24.828314889736717</c:v>
                </c:pt>
                <c:pt idx="946">
                  <c:v>-17.123566014617495</c:v>
                </c:pt>
                <c:pt idx="947">
                  <c:v>-17.737203203790472</c:v>
                </c:pt>
                <c:pt idx="948">
                  <c:v>-24.505271273161014</c:v>
                </c:pt>
                <c:pt idx="949">
                  <c:v>-26.964193363045023</c:v>
                </c:pt>
                <c:pt idx="950">
                  <c:v>-20.614765361817181</c:v>
                </c:pt>
                <c:pt idx="951">
                  <c:v>-8.5383195667845637</c:v>
                </c:pt>
                <c:pt idx="952">
                  <c:v>-0.81486277077432079</c:v>
                </c:pt>
                <c:pt idx="953">
                  <c:v>-2.9173834041545414</c:v>
                </c:pt>
                <c:pt idx="954">
                  <c:v>1.8329833588024957</c:v>
                </c:pt>
              </c:numCache>
            </c:numRef>
          </c:yVal>
          <c:smooth val="0"/>
          <c:extLst>
            <c:ext xmlns:c16="http://schemas.microsoft.com/office/drawing/2014/chart" uri="{C3380CC4-5D6E-409C-BE32-E72D297353CC}">
              <c16:uniqueId val="{00000000-D64A-4908-B075-376911BEE155}"/>
            </c:ext>
          </c:extLst>
        </c:ser>
        <c:dLbls>
          <c:showLegendKey val="0"/>
          <c:showVal val="0"/>
          <c:showCatName val="0"/>
          <c:showSerName val="0"/>
          <c:showPercent val="0"/>
          <c:showBubbleSize val="0"/>
        </c:dLbls>
        <c:axId val="1999087248"/>
        <c:axId val="1786951328"/>
      </c:scatterChart>
      <c:valAx>
        <c:axId val="1999087248"/>
        <c:scaling>
          <c:orientation val="minMax"/>
        </c:scaling>
        <c:delete val="0"/>
        <c:axPos val="b"/>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86951328"/>
        <c:crosses val="autoZero"/>
        <c:crossBetween val="midCat"/>
      </c:valAx>
      <c:valAx>
        <c:axId val="1786951328"/>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99908724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withinLinearReversed" id="21">
  <a:schemeClr val="accent1"/>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347D21-455E-4227-8552-CFACB8866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TotalTime>
  <Pages>12</Pages>
  <Words>1507</Words>
  <Characters>8591</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uthviraj Mane</dc:creator>
  <cp:keywords/>
  <dc:description/>
  <cp:lastModifiedBy>F.EA.R</cp:lastModifiedBy>
  <cp:revision>34</cp:revision>
  <dcterms:created xsi:type="dcterms:W3CDTF">2021-09-13T15:01:00Z</dcterms:created>
  <dcterms:modified xsi:type="dcterms:W3CDTF">2021-09-16T05:03:00Z</dcterms:modified>
</cp:coreProperties>
</file>